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r w:rsidR="00A61890" w:rsidRPr="00A52F74">
        <w:t>Cach Mang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Tran Phuoc Sinh</w:t>
            </w:r>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065B42" w:rsidRDefault="00065B42"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065B42" w:rsidRPr="007C00DE" w:rsidRDefault="00065B42"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065B42" w:rsidRPr="007C00DE" w:rsidRDefault="00065B42"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065B42" w:rsidRPr="007C00DE" w:rsidRDefault="00065B42"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065B42" w:rsidRPr="007C00DE" w:rsidRDefault="00065B42"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065B42" w:rsidRDefault="00065B42"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065B42" w:rsidRDefault="00065B42" w:rsidP="0001772F">
                              <w:pPr>
                                <w:rPr>
                                  <w:rFonts w:ascii="Courier New" w:hAnsi="Courier New" w:cs="Courier New"/>
                                  <w:color w:val="000000"/>
                                  <w:sz w:val="34"/>
                                  <w:szCs w:val="34"/>
                                </w:rPr>
                              </w:pPr>
                            </w:p>
                            <w:p w14:paraId="2CA04245" w14:textId="77777777" w:rsidR="00065B42" w:rsidRPr="00864C00" w:rsidRDefault="00065B42"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065B42" w:rsidRPr="00864C00" w:rsidRDefault="00065B42"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065B42" w:rsidRPr="00864C00" w:rsidRDefault="00065B42"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065B42" w:rsidRPr="00864C00" w:rsidRDefault="00065B42"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065B42" w:rsidRPr="00864C00" w:rsidRDefault="00065B42"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065B42" w:rsidRPr="00864C00" w:rsidRDefault="00065B42"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065B42" w:rsidRDefault="00065B42"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065B42" w:rsidRDefault="00065B42"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065B42" w:rsidRPr="007C00DE" w:rsidRDefault="00065B42"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065B42" w:rsidRPr="007C00DE" w:rsidRDefault="00065B42"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065B42" w:rsidRPr="007C00DE" w:rsidRDefault="00065B42"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065B42" w:rsidRPr="007C00DE" w:rsidRDefault="00065B42"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065B42" w:rsidRDefault="00065B42"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065B42" w:rsidRDefault="00065B42" w:rsidP="0001772F">
                        <w:pPr>
                          <w:rPr>
                            <w:rFonts w:ascii="Courier New" w:hAnsi="Courier New" w:cs="Courier New"/>
                            <w:color w:val="000000"/>
                            <w:sz w:val="34"/>
                            <w:szCs w:val="34"/>
                          </w:rPr>
                        </w:pPr>
                      </w:p>
                      <w:p w14:paraId="2CA04245" w14:textId="77777777" w:rsidR="00065B42" w:rsidRPr="00864C00" w:rsidRDefault="00065B42"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065B42" w:rsidRPr="00864C00" w:rsidRDefault="00065B42"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065B42" w:rsidRPr="00864C00" w:rsidRDefault="00065B42"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065B42" w:rsidRPr="00864C00" w:rsidRDefault="00065B42"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065B42" w:rsidRPr="00864C00" w:rsidRDefault="00065B42"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065B42" w:rsidRPr="00864C00" w:rsidRDefault="00065B42"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065B42" w:rsidRDefault="00065B42"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882406"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w:t>
          </w:r>
          <w:bookmarkStart w:id="1" w:name="_GoBack"/>
          <w:bookmarkEnd w:id="1"/>
          <w:r w:rsidRPr="00A52F74">
            <w:rPr>
              <w:rFonts w:ascii="Arial" w:hAnsi="Arial" w:cs="Arial"/>
            </w:rPr>
            <w:t xml:space="preserve"> Contents</w:t>
          </w:r>
          <w:bookmarkEnd w:id="0"/>
        </w:p>
        <w:p w14:paraId="2427B5CE" w14:textId="64725CB3" w:rsidR="003030C9"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882406" w:history="1">
            <w:r w:rsidR="003030C9" w:rsidRPr="006D4C54">
              <w:rPr>
                <w:rStyle w:val="Hyperlink"/>
                <w:noProof/>
              </w:rPr>
              <w:t>Table of Contents</w:t>
            </w:r>
            <w:r w:rsidR="003030C9">
              <w:rPr>
                <w:noProof/>
                <w:webHidden/>
              </w:rPr>
              <w:tab/>
            </w:r>
            <w:r w:rsidR="003030C9">
              <w:rPr>
                <w:noProof/>
                <w:webHidden/>
              </w:rPr>
              <w:fldChar w:fldCharType="begin"/>
            </w:r>
            <w:r w:rsidR="003030C9">
              <w:rPr>
                <w:noProof/>
                <w:webHidden/>
              </w:rPr>
              <w:instrText xml:space="preserve"> PAGEREF _Toc529882406 \h </w:instrText>
            </w:r>
            <w:r w:rsidR="003030C9">
              <w:rPr>
                <w:noProof/>
                <w:webHidden/>
              </w:rPr>
            </w:r>
            <w:r w:rsidR="003030C9">
              <w:rPr>
                <w:noProof/>
                <w:webHidden/>
              </w:rPr>
              <w:fldChar w:fldCharType="separate"/>
            </w:r>
            <w:r w:rsidR="003030C9">
              <w:rPr>
                <w:noProof/>
                <w:webHidden/>
              </w:rPr>
              <w:t>2</w:t>
            </w:r>
            <w:r w:rsidR="003030C9">
              <w:rPr>
                <w:noProof/>
                <w:webHidden/>
              </w:rPr>
              <w:fldChar w:fldCharType="end"/>
            </w:r>
          </w:hyperlink>
        </w:p>
        <w:p w14:paraId="2276757B" w14:textId="398D0BD7" w:rsidR="003030C9" w:rsidRDefault="003030C9">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2407" w:history="1">
            <w:r w:rsidRPr="006D4C54">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6D4C54">
              <w:rPr>
                <w:rStyle w:val="Hyperlink"/>
                <w:noProof/>
              </w:rPr>
              <w:t>Acknowledgments</w:t>
            </w:r>
            <w:r>
              <w:rPr>
                <w:noProof/>
                <w:webHidden/>
              </w:rPr>
              <w:tab/>
            </w:r>
            <w:r>
              <w:rPr>
                <w:noProof/>
                <w:webHidden/>
              </w:rPr>
              <w:fldChar w:fldCharType="begin"/>
            </w:r>
            <w:r>
              <w:rPr>
                <w:noProof/>
                <w:webHidden/>
              </w:rPr>
              <w:instrText xml:space="preserve"> PAGEREF _Toc529882407 \h </w:instrText>
            </w:r>
            <w:r>
              <w:rPr>
                <w:noProof/>
                <w:webHidden/>
              </w:rPr>
            </w:r>
            <w:r>
              <w:rPr>
                <w:noProof/>
                <w:webHidden/>
              </w:rPr>
              <w:fldChar w:fldCharType="separate"/>
            </w:r>
            <w:r>
              <w:rPr>
                <w:noProof/>
                <w:webHidden/>
              </w:rPr>
              <w:t>6</w:t>
            </w:r>
            <w:r>
              <w:rPr>
                <w:noProof/>
                <w:webHidden/>
              </w:rPr>
              <w:fldChar w:fldCharType="end"/>
            </w:r>
          </w:hyperlink>
        </w:p>
        <w:p w14:paraId="3585BAC3" w14:textId="58F09D73" w:rsidR="003030C9" w:rsidRDefault="003030C9">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882408" w:history="1">
            <w:r w:rsidRPr="006D4C54">
              <w:rPr>
                <w:rStyle w:val="Hyperlink"/>
                <w:noProof/>
              </w:rPr>
              <w:t>II. Problem Definition</w:t>
            </w:r>
            <w:r>
              <w:rPr>
                <w:noProof/>
                <w:webHidden/>
              </w:rPr>
              <w:tab/>
            </w:r>
            <w:r>
              <w:rPr>
                <w:noProof/>
                <w:webHidden/>
              </w:rPr>
              <w:fldChar w:fldCharType="begin"/>
            </w:r>
            <w:r>
              <w:rPr>
                <w:noProof/>
                <w:webHidden/>
              </w:rPr>
              <w:instrText xml:space="preserve"> PAGEREF _Toc529882408 \h </w:instrText>
            </w:r>
            <w:r>
              <w:rPr>
                <w:noProof/>
                <w:webHidden/>
              </w:rPr>
            </w:r>
            <w:r>
              <w:rPr>
                <w:noProof/>
                <w:webHidden/>
              </w:rPr>
              <w:fldChar w:fldCharType="separate"/>
            </w:r>
            <w:r>
              <w:rPr>
                <w:noProof/>
                <w:webHidden/>
              </w:rPr>
              <w:t>7</w:t>
            </w:r>
            <w:r>
              <w:rPr>
                <w:noProof/>
                <w:webHidden/>
              </w:rPr>
              <w:fldChar w:fldCharType="end"/>
            </w:r>
          </w:hyperlink>
        </w:p>
        <w:p w14:paraId="665AA4D4" w14:textId="3C8119C2" w:rsidR="003030C9" w:rsidRDefault="003030C9">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409" w:history="1">
            <w:r w:rsidRPr="006D4C54">
              <w:rPr>
                <w:rStyle w:val="Hyperlink"/>
                <w:noProof/>
              </w:rPr>
              <w:t>1. Introduction</w:t>
            </w:r>
            <w:r>
              <w:rPr>
                <w:noProof/>
                <w:webHidden/>
              </w:rPr>
              <w:tab/>
            </w:r>
            <w:r>
              <w:rPr>
                <w:noProof/>
                <w:webHidden/>
              </w:rPr>
              <w:fldChar w:fldCharType="begin"/>
            </w:r>
            <w:r>
              <w:rPr>
                <w:noProof/>
                <w:webHidden/>
              </w:rPr>
              <w:instrText xml:space="preserve"> PAGEREF _Toc529882409 \h </w:instrText>
            </w:r>
            <w:r>
              <w:rPr>
                <w:noProof/>
                <w:webHidden/>
              </w:rPr>
            </w:r>
            <w:r>
              <w:rPr>
                <w:noProof/>
                <w:webHidden/>
              </w:rPr>
              <w:fldChar w:fldCharType="separate"/>
            </w:r>
            <w:r>
              <w:rPr>
                <w:noProof/>
                <w:webHidden/>
              </w:rPr>
              <w:t>7</w:t>
            </w:r>
            <w:r>
              <w:rPr>
                <w:noProof/>
                <w:webHidden/>
              </w:rPr>
              <w:fldChar w:fldCharType="end"/>
            </w:r>
          </w:hyperlink>
        </w:p>
        <w:p w14:paraId="3E7238A0" w14:textId="5C1582EC" w:rsidR="003030C9" w:rsidRDefault="003030C9">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410" w:history="1">
            <w:r w:rsidRPr="006D4C54">
              <w:rPr>
                <w:rStyle w:val="Hyperlink"/>
                <w:noProof/>
              </w:rPr>
              <w:t>2. Existing Scenario</w:t>
            </w:r>
            <w:r>
              <w:rPr>
                <w:noProof/>
                <w:webHidden/>
              </w:rPr>
              <w:tab/>
            </w:r>
            <w:r>
              <w:rPr>
                <w:noProof/>
                <w:webHidden/>
              </w:rPr>
              <w:fldChar w:fldCharType="begin"/>
            </w:r>
            <w:r>
              <w:rPr>
                <w:noProof/>
                <w:webHidden/>
              </w:rPr>
              <w:instrText xml:space="preserve"> PAGEREF _Toc529882410 \h </w:instrText>
            </w:r>
            <w:r>
              <w:rPr>
                <w:noProof/>
                <w:webHidden/>
              </w:rPr>
            </w:r>
            <w:r>
              <w:rPr>
                <w:noProof/>
                <w:webHidden/>
              </w:rPr>
              <w:fldChar w:fldCharType="separate"/>
            </w:r>
            <w:r>
              <w:rPr>
                <w:noProof/>
                <w:webHidden/>
              </w:rPr>
              <w:t>7</w:t>
            </w:r>
            <w:r>
              <w:rPr>
                <w:noProof/>
                <w:webHidden/>
              </w:rPr>
              <w:fldChar w:fldCharType="end"/>
            </w:r>
          </w:hyperlink>
        </w:p>
        <w:p w14:paraId="3EF32346" w14:textId="3FB420FD" w:rsidR="003030C9" w:rsidRDefault="003030C9">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411" w:history="1">
            <w:r w:rsidRPr="006D4C54">
              <w:rPr>
                <w:rStyle w:val="Hyperlink"/>
                <w:noProof/>
              </w:rPr>
              <w:t>3. Requirement Specification</w:t>
            </w:r>
            <w:r>
              <w:rPr>
                <w:noProof/>
                <w:webHidden/>
              </w:rPr>
              <w:tab/>
            </w:r>
            <w:r>
              <w:rPr>
                <w:noProof/>
                <w:webHidden/>
              </w:rPr>
              <w:fldChar w:fldCharType="begin"/>
            </w:r>
            <w:r>
              <w:rPr>
                <w:noProof/>
                <w:webHidden/>
              </w:rPr>
              <w:instrText xml:space="preserve"> PAGEREF _Toc529882411 \h </w:instrText>
            </w:r>
            <w:r>
              <w:rPr>
                <w:noProof/>
                <w:webHidden/>
              </w:rPr>
            </w:r>
            <w:r>
              <w:rPr>
                <w:noProof/>
                <w:webHidden/>
              </w:rPr>
              <w:fldChar w:fldCharType="separate"/>
            </w:r>
            <w:r>
              <w:rPr>
                <w:noProof/>
                <w:webHidden/>
              </w:rPr>
              <w:t>7</w:t>
            </w:r>
            <w:r>
              <w:rPr>
                <w:noProof/>
                <w:webHidden/>
              </w:rPr>
              <w:fldChar w:fldCharType="end"/>
            </w:r>
          </w:hyperlink>
        </w:p>
        <w:p w14:paraId="109D0368" w14:textId="7EC05464" w:rsidR="003030C9" w:rsidRDefault="003030C9">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412" w:history="1">
            <w:r w:rsidRPr="006D4C54">
              <w:rPr>
                <w:rStyle w:val="Hyperlink"/>
                <w:noProof/>
              </w:rPr>
              <w:t>1.1.</w:t>
            </w:r>
            <w:r>
              <w:rPr>
                <w:rFonts w:asciiTheme="minorHAnsi" w:eastAsiaTheme="minorEastAsia" w:hAnsiTheme="minorHAnsi" w:cstheme="minorBidi"/>
                <w:b w:val="0"/>
                <w:bCs w:val="0"/>
                <w:noProof/>
                <w:color w:val="auto"/>
                <w:sz w:val="22"/>
                <w:szCs w:val="22"/>
                <w:lang w:val="en-US"/>
              </w:rPr>
              <w:tab/>
            </w:r>
            <w:r w:rsidRPr="006D4C54">
              <w:rPr>
                <w:rStyle w:val="Hyperlink"/>
                <w:noProof/>
              </w:rPr>
              <w:t>Administrator</w:t>
            </w:r>
            <w:r>
              <w:rPr>
                <w:noProof/>
                <w:webHidden/>
              </w:rPr>
              <w:tab/>
            </w:r>
            <w:r>
              <w:rPr>
                <w:noProof/>
                <w:webHidden/>
              </w:rPr>
              <w:fldChar w:fldCharType="begin"/>
            </w:r>
            <w:r>
              <w:rPr>
                <w:noProof/>
                <w:webHidden/>
              </w:rPr>
              <w:instrText xml:space="preserve"> PAGEREF _Toc529882412 \h </w:instrText>
            </w:r>
            <w:r>
              <w:rPr>
                <w:noProof/>
                <w:webHidden/>
              </w:rPr>
            </w:r>
            <w:r>
              <w:rPr>
                <w:noProof/>
                <w:webHidden/>
              </w:rPr>
              <w:fldChar w:fldCharType="separate"/>
            </w:r>
            <w:r>
              <w:rPr>
                <w:noProof/>
                <w:webHidden/>
              </w:rPr>
              <w:t>8</w:t>
            </w:r>
            <w:r>
              <w:rPr>
                <w:noProof/>
                <w:webHidden/>
              </w:rPr>
              <w:fldChar w:fldCharType="end"/>
            </w:r>
          </w:hyperlink>
        </w:p>
        <w:p w14:paraId="7298717D" w14:textId="4EDC37EB" w:rsidR="003030C9" w:rsidRDefault="003030C9">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413" w:history="1">
            <w:r w:rsidRPr="006D4C54">
              <w:rPr>
                <w:rStyle w:val="Hyperlink"/>
                <w:noProof/>
              </w:rPr>
              <w:t>1.2.</w:t>
            </w:r>
            <w:r>
              <w:rPr>
                <w:rFonts w:asciiTheme="minorHAnsi" w:eastAsiaTheme="minorEastAsia" w:hAnsiTheme="minorHAnsi" w:cstheme="minorBidi"/>
                <w:b w:val="0"/>
                <w:bCs w:val="0"/>
                <w:noProof/>
                <w:color w:val="auto"/>
                <w:sz w:val="22"/>
                <w:szCs w:val="22"/>
                <w:lang w:val="en-US"/>
              </w:rPr>
              <w:tab/>
            </w:r>
            <w:r w:rsidRPr="006D4C54">
              <w:rPr>
                <w:rStyle w:val="Hyperlink"/>
                <w:noProof/>
              </w:rPr>
              <w:t>Facility Heads (Staffs)</w:t>
            </w:r>
            <w:r>
              <w:rPr>
                <w:noProof/>
                <w:webHidden/>
              </w:rPr>
              <w:tab/>
            </w:r>
            <w:r>
              <w:rPr>
                <w:noProof/>
                <w:webHidden/>
              </w:rPr>
              <w:fldChar w:fldCharType="begin"/>
            </w:r>
            <w:r>
              <w:rPr>
                <w:noProof/>
                <w:webHidden/>
              </w:rPr>
              <w:instrText xml:space="preserve"> PAGEREF _Toc529882413 \h </w:instrText>
            </w:r>
            <w:r>
              <w:rPr>
                <w:noProof/>
                <w:webHidden/>
              </w:rPr>
            </w:r>
            <w:r>
              <w:rPr>
                <w:noProof/>
                <w:webHidden/>
              </w:rPr>
              <w:fldChar w:fldCharType="separate"/>
            </w:r>
            <w:r>
              <w:rPr>
                <w:noProof/>
                <w:webHidden/>
              </w:rPr>
              <w:t>8</w:t>
            </w:r>
            <w:r>
              <w:rPr>
                <w:noProof/>
                <w:webHidden/>
              </w:rPr>
              <w:fldChar w:fldCharType="end"/>
            </w:r>
          </w:hyperlink>
        </w:p>
        <w:p w14:paraId="5D46B7E7" w14:textId="01C14EB5" w:rsidR="003030C9" w:rsidRDefault="003030C9">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414" w:history="1">
            <w:r w:rsidRPr="006D4C54">
              <w:rPr>
                <w:rStyle w:val="Hyperlink"/>
                <w:noProof/>
              </w:rPr>
              <w:t>1.3.</w:t>
            </w:r>
            <w:r>
              <w:rPr>
                <w:rFonts w:asciiTheme="minorHAnsi" w:eastAsiaTheme="minorEastAsia" w:hAnsiTheme="minorHAnsi" w:cstheme="minorBidi"/>
                <w:b w:val="0"/>
                <w:bCs w:val="0"/>
                <w:noProof/>
                <w:color w:val="auto"/>
                <w:sz w:val="22"/>
                <w:szCs w:val="22"/>
                <w:lang w:val="en-US"/>
              </w:rPr>
              <w:tab/>
            </w:r>
            <w:r w:rsidRPr="006D4C54">
              <w:rPr>
                <w:rStyle w:val="Hyperlink"/>
                <w:noProof/>
              </w:rPr>
              <w:t>Assignees (Staffs)</w:t>
            </w:r>
            <w:r>
              <w:rPr>
                <w:noProof/>
                <w:webHidden/>
              </w:rPr>
              <w:tab/>
            </w:r>
            <w:r>
              <w:rPr>
                <w:noProof/>
                <w:webHidden/>
              </w:rPr>
              <w:fldChar w:fldCharType="begin"/>
            </w:r>
            <w:r>
              <w:rPr>
                <w:noProof/>
                <w:webHidden/>
              </w:rPr>
              <w:instrText xml:space="preserve"> PAGEREF _Toc529882414 \h </w:instrText>
            </w:r>
            <w:r>
              <w:rPr>
                <w:noProof/>
                <w:webHidden/>
              </w:rPr>
            </w:r>
            <w:r>
              <w:rPr>
                <w:noProof/>
                <w:webHidden/>
              </w:rPr>
              <w:fldChar w:fldCharType="separate"/>
            </w:r>
            <w:r>
              <w:rPr>
                <w:noProof/>
                <w:webHidden/>
              </w:rPr>
              <w:t>8</w:t>
            </w:r>
            <w:r>
              <w:rPr>
                <w:noProof/>
                <w:webHidden/>
              </w:rPr>
              <w:fldChar w:fldCharType="end"/>
            </w:r>
          </w:hyperlink>
        </w:p>
        <w:p w14:paraId="7D09FD8B" w14:textId="6F3C9DD8" w:rsidR="003030C9" w:rsidRDefault="003030C9">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415" w:history="1">
            <w:r w:rsidRPr="006D4C54">
              <w:rPr>
                <w:rStyle w:val="Hyperlink"/>
                <w:noProof/>
              </w:rPr>
              <w:t>1.4.</w:t>
            </w:r>
            <w:r>
              <w:rPr>
                <w:rFonts w:asciiTheme="minorHAnsi" w:eastAsiaTheme="minorEastAsia" w:hAnsiTheme="minorHAnsi" w:cstheme="minorBidi"/>
                <w:b w:val="0"/>
                <w:bCs w:val="0"/>
                <w:noProof/>
                <w:color w:val="auto"/>
                <w:sz w:val="22"/>
                <w:szCs w:val="22"/>
                <w:lang w:val="en-US"/>
              </w:rPr>
              <w:tab/>
            </w:r>
            <w:r w:rsidRPr="006D4C54">
              <w:rPr>
                <w:rStyle w:val="Hyperlink"/>
                <w:noProof/>
              </w:rPr>
              <w:t>End-user</w:t>
            </w:r>
            <w:r>
              <w:rPr>
                <w:noProof/>
                <w:webHidden/>
              </w:rPr>
              <w:tab/>
            </w:r>
            <w:r>
              <w:rPr>
                <w:noProof/>
                <w:webHidden/>
              </w:rPr>
              <w:fldChar w:fldCharType="begin"/>
            </w:r>
            <w:r>
              <w:rPr>
                <w:noProof/>
                <w:webHidden/>
              </w:rPr>
              <w:instrText xml:space="preserve"> PAGEREF _Toc529882415 \h </w:instrText>
            </w:r>
            <w:r>
              <w:rPr>
                <w:noProof/>
                <w:webHidden/>
              </w:rPr>
            </w:r>
            <w:r>
              <w:rPr>
                <w:noProof/>
                <w:webHidden/>
              </w:rPr>
              <w:fldChar w:fldCharType="separate"/>
            </w:r>
            <w:r>
              <w:rPr>
                <w:noProof/>
                <w:webHidden/>
              </w:rPr>
              <w:t>8</w:t>
            </w:r>
            <w:r>
              <w:rPr>
                <w:noProof/>
                <w:webHidden/>
              </w:rPr>
              <w:fldChar w:fldCharType="end"/>
            </w:r>
          </w:hyperlink>
        </w:p>
        <w:p w14:paraId="0350BB88" w14:textId="3D41C317" w:rsidR="003030C9" w:rsidRDefault="003030C9">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416" w:history="1">
            <w:r w:rsidRPr="006D4C54">
              <w:rPr>
                <w:rStyle w:val="Hyperlink"/>
                <w:noProof/>
              </w:rPr>
              <w:t>4. Hardware / Software Requirements</w:t>
            </w:r>
            <w:r>
              <w:rPr>
                <w:noProof/>
                <w:webHidden/>
              </w:rPr>
              <w:tab/>
            </w:r>
            <w:r>
              <w:rPr>
                <w:noProof/>
                <w:webHidden/>
              </w:rPr>
              <w:fldChar w:fldCharType="begin"/>
            </w:r>
            <w:r>
              <w:rPr>
                <w:noProof/>
                <w:webHidden/>
              </w:rPr>
              <w:instrText xml:space="preserve"> PAGEREF _Toc529882416 \h </w:instrText>
            </w:r>
            <w:r>
              <w:rPr>
                <w:noProof/>
                <w:webHidden/>
              </w:rPr>
            </w:r>
            <w:r>
              <w:rPr>
                <w:noProof/>
                <w:webHidden/>
              </w:rPr>
              <w:fldChar w:fldCharType="separate"/>
            </w:r>
            <w:r>
              <w:rPr>
                <w:noProof/>
                <w:webHidden/>
              </w:rPr>
              <w:t>9</w:t>
            </w:r>
            <w:r>
              <w:rPr>
                <w:noProof/>
                <w:webHidden/>
              </w:rPr>
              <w:fldChar w:fldCharType="end"/>
            </w:r>
          </w:hyperlink>
        </w:p>
        <w:p w14:paraId="4B36F199" w14:textId="2A53E3D3" w:rsidR="003030C9" w:rsidRDefault="003030C9">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17" w:history="1">
            <w:r w:rsidRPr="006D4C54">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6D4C54">
              <w:rPr>
                <w:rStyle w:val="Hyperlink"/>
                <w:noProof/>
              </w:rPr>
              <w:t>Task sheet review 1</w:t>
            </w:r>
            <w:r>
              <w:rPr>
                <w:noProof/>
                <w:webHidden/>
              </w:rPr>
              <w:tab/>
            </w:r>
            <w:r>
              <w:rPr>
                <w:noProof/>
                <w:webHidden/>
              </w:rPr>
              <w:fldChar w:fldCharType="begin"/>
            </w:r>
            <w:r>
              <w:rPr>
                <w:noProof/>
                <w:webHidden/>
              </w:rPr>
              <w:instrText xml:space="preserve"> PAGEREF _Toc529882417 \h </w:instrText>
            </w:r>
            <w:r>
              <w:rPr>
                <w:noProof/>
                <w:webHidden/>
              </w:rPr>
            </w:r>
            <w:r>
              <w:rPr>
                <w:noProof/>
                <w:webHidden/>
              </w:rPr>
              <w:fldChar w:fldCharType="separate"/>
            </w:r>
            <w:r>
              <w:rPr>
                <w:noProof/>
                <w:webHidden/>
              </w:rPr>
              <w:t>9</w:t>
            </w:r>
            <w:r>
              <w:rPr>
                <w:noProof/>
                <w:webHidden/>
              </w:rPr>
              <w:fldChar w:fldCharType="end"/>
            </w:r>
          </w:hyperlink>
        </w:p>
        <w:p w14:paraId="15DF6656" w14:textId="2056407C" w:rsidR="003030C9" w:rsidRDefault="003030C9">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2418" w:history="1">
            <w:r w:rsidRPr="006D4C54">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6D4C54">
              <w:rPr>
                <w:rStyle w:val="Hyperlink"/>
                <w:noProof/>
              </w:rPr>
              <w:t>Architecture &amp; Design of the Project</w:t>
            </w:r>
            <w:r>
              <w:rPr>
                <w:noProof/>
                <w:webHidden/>
              </w:rPr>
              <w:tab/>
            </w:r>
            <w:r>
              <w:rPr>
                <w:noProof/>
                <w:webHidden/>
              </w:rPr>
              <w:fldChar w:fldCharType="begin"/>
            </w:r>
            <w:r>
              <w:rPr>
                <w:noProof/>
                <w:webHidden/>
              </w:rPr>
              <w:instrText xml:space="preserve"> PAGEREF _Toc529882418 \h </w:instrText>
            </w:r>
            <w:r>
              <w:rPr>
                <w:noProof/>
                <w:webHidden/>
              </w:rPr>
            </w:r>
            <w:r>
              <w:rPr>
                <w:noProof/>
                <w:webHidden/>
              </w:rPr>
              <w:fldChar w:fldCharType="separate"/>
            </w:r>
            <w:r>
              <w:rPr>
                <w:noProof/>
                <w:webHidden/>
              </w:rPr>
              <w:t>12</w:t>
            </w:r>
            <w:r>
              <w:rPr>
                <w:noProof/>
                <w:webHidden/>
              </w:rPr>
              <w:fldChar w:fldCharType="end"/>
            </w:r>
          </w:hyperlink>
        </w:p>
        <w:p w14:paraId="36659D00" w14:textId="23B246A9"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19" w:history="1">
            <w:r w:rsidRPr="006D4C54">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6D4C54">
              <w:rPr>
                <w:rStyle w:val="Hyperlink"/>
                <w:noProof/>
              </w:rPr>
              <w:t>Presentation Tier:</w:t>
            </w:r>
            <w:r>
              <w:rPr>
                <w:noProof/>
                <w:webHidden/>
              </w:rPr>
              <w:tab/>
            </w:r>
            <w:r>
              <w:rPr>
                <w:noProof/>
                <w:webHidden/>
              </w:rPr>
              <w:fldChar w:fldCharType="begin"/>
            </w:r>
            <w:r>
              <w:rPr>
                <w:noProof/>
                <w:webHidden/>
              </w:rPr>
              <w:instrText xml:space="preserve"> PAGEREF _Toc529882419 \h </w:instrText>
            </w:r>
            <w:r>
              <w:rPr>
                <w:noProof/>
                <w:webHidden/>
              </w:rPr>
            </w:r>
            <w:r>
              <w:rPr>
                <w:noProof/>
                <w:webHidden/>
              </w:rPr>
              <w:fldChar w:fldCharType="separate"/>
            </w:r>
            <w:r>
              <w:rPr>
                <w:noProof/>
                <w:webHidden/>
              </w:rPr>
              <w:t>13</w:t>
            </w:r>
            <w:r>
              <w:rPr>
                <w:noProof/>
                <w:webHidden/>
              </w:rPr>
              <w:fldChar w:fldCharType="end"/>
            </w:r>
          </w:hyperlink>
        </w:p>
        <w:p w14:paraId="7344E5D5" w14:textId="02BFFCA0"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20" w:history="1">
            <w:r w:rsidRPr="006D4C54">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6D4C54">
              <w:rPr>
                <w:rStyle w:val="Hyperlink"/>
                <w:noProof/>
              </w:rPr>
              <w:t>Business Logic Tier:</w:t>
            </w:r>
            <w:r>
              <w:rPr>
                <w:noProof/>
                <w:webHidden/>
              </w:rPr>
              <w:tab/>
            </w:r>
            <w:r>
              <w:rPr>
                <w:noProof/>
                <w:webHidden/>
              </w:rPr>
              <w:fldChar w:fldCharType="begin"/>
            </w:r>
            <w:r>
              <w:rPr>
                <w:noProof/>
                <w:webHidden/>
              </w:rPr>
              <w:instrText xml:space="preserve"> PAGEREF _Toc529882420 \h </w:instrText>
            </w:r>
            <w:r>
              <w:rPr>
                <w:noProof/>
                <w:webHidden/>
              </w:rPr>
            </w:r>
            <w:r>
              <w:rPr>
                <w:noProof/>
                <w:webHidden/>
              </w:rPr>
              <w:fldChar w:fldCharType="separate"/>
            </w:r>
            <w:r>
              <w:rPr>
                <w:noProof/>
                <w:webHidden/>
              </w:rPr>
              <w:t>13</w:t>
            </w:r>
            <w:r>
              <w:rPr>
                <w:noProof/>
                <w:webHidden/>
              </w:rPr>
              <w:fldChar w:fldCharType="end"/>
            </w:r>
          </w:hyperlink>
        </w:p>
        <w:p w14:paraId="35321E9B" w14:textId="07CEA217"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21" w:history="1">
            <w:r w:rsidRPr="006D4C54">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6D4C54">
              <w:rPr>
                <w:rStyle w:val="Hyperlink"/>
                <w:noProof/>
              </w:rPr>
              <w:t>Data Access Tier:</w:t>
            </w:r>
            <w:r>
              <w:rPr>
                <w:noProof/>
                <w:webHidden/>
              </w:rPr>
              <w:tab/>
            </w:r>
            <w:r>
              <w:rPr>
                <w:noProof/>
                <w:webHidden/>
              </w:rPr>
              <w:fldChar w:fldCharType="begin"/>
            </w:r>
            <w:r>
              <w:rPr>
                <w:noProof/>
                <w:webHidden/>
              </w:rPr>
              <w:instrText xml:space="preserve"> PAGEREF _Toc529882421 \h </w:instrText>
            </w:r>
            <w:r>
              <w:rPr>
                <w:noProof/>
                <w:webHidden/>
              </w:rPr>
            </w:r>
            <w:r>
              <w:rPr>
                <w:noProof/>
                <w:webHidden/>
              </w:rPr>
              <w:fldChar w:fldCharType="separate"/>
            </w:r>
            <w:r>
              <w:rPr>
                <w:noProof/>
                <w:webHidden/>
              </w:rPr>
              <w:t>13</w:t>
            </w:r>
            <w:r>
              <w:rPr>
                <w:noProof/>
                <w:webHidden/>
              </w:rPr>
              <w:fldChar w:fldCharType="end"/>
            </w:r>
          </w:hyperlink>
        </w:p>
        <w:p w14:paraId="5ECCEE75" w14:textId="5BFC990D" w:rsidR="003030C9" w:rsidRDefault="003030C9">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2422" w:history="1">
            <w:r w:rsidRPr="006D4C54">
              <w:rPr>
                <w:rStyle w:val="Hyperlink"/>
                <w:noProof/>
                <w14:scene3d>
                  <w14:camera w14:prst="orthographicFront"/>
                  <w14:lightRig w14:rig="threePt" w14:dir="t">
                    <w14:rot w14:lat="0" w14:lon="0" w14:rev="0"/>
                  </w14:lightRig>
                </w14:scene3d>
              </w:rPr>
              <w:t>II.</w:t>
            </w:r>
            <w:r>
              <w:rPr>
                <w:rFonts w:asciiTheme="minorHAnsi" w:eastAsiaTheme="minorEastAsia" w:hAnsiTheme="minorHAnsi" w:cstheme="minorBidi"/>
                <w:b w:val="0"/>
                <w:bCs w:val="0"/>
                <w:noProof/>
                <w:color w:val="auto"/>
                <w:sz w:val="22"/>
                <w:szCs w:val="22"/>
                <w:lang w:val="en-US"/>
              </w:rPr>
              <w:tab/>
            </w:r>
            <w:r w:rsidRPr="006D4C54">
              <w:rPr>
                <w:rStyle w:val="Hyperlink"/>
                <w:noProof/>
              </w:rPr>
              <w:t>Algorithms - Data Flowchart:</w:t>
            </w:r>
            <w:r>
              <w:rPr>
                <w:noProof/>
                <w:webHidden/>
              </w:rPr>
              <w:tab/>
            </w:r>
            <w:r>
              <w:rPr>
                <w:noProof/>
                <w:webHidden/>
              </w:rPr>
              <w:fldChar w:fldCharType="begin"/>
            </w:r>
            <w:r>
              <w:rPr>
                <w:noProof/>
                <w:webHidden/>
              </w:rPr>
              <w:instrText xml:space="preserve"> PAGEREF _Toc529882422 \h </w:instrText>
            </w:r>
            <w:r>
              <w:rPr>
                <w:noProof/>
                <w:webHidden/>
              </w:rPr>
            </w:r>
            <w:r>
              <w:rPr>
                <w:noProof/>
                <w:webHidden/>
              </w:rPr>
              <w:fldChar w:fldCharType="separate"/>
            </w:r>
            <w:r>
              <w:rPr>
                <w:noProof/>
                <w:webHidden/>
              </w:rPr>
              <w:t>13</w:t>
            </w:r>
            <w:r>
              <w:rPr>
                <w:noProof/>
                <w:webHidden/>
              </w:rPr>
              <w:fldChar w:fldCharType="end"/>
            </w:r>
          </w:hyperlink>
        </w:p>
        <w:p w14:paraId="76E4E9A6" w14:textId="689A3752" w:rsidR="003030C9" w:rsidRDefault="003030C9">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423" w:history="1">
            <w:r w:rsidRPr="006D4C54">
              <w:rPr>
                <w:rStyle w:val="Hyperlink"/>
                <w:noProof/>
              </w:rPr>
              <w:t>Symbol generates:</w:t>
            </w:r>
            <w:r>
              <w:rPr>
                <w:noProof/>
                <w:webHidden/>
              </w:rPr>
              <w:tab/>
            </w:r>
            <w:r>
              <w:rPr>
                <w:noProof/>
                <w:webHidden/>
              </w:rPr>
              <w:fldChar w:fldCharType="begin"/>
            </w:r>
            <w:r>
              <w:rPr>
                <w:noProof/>
                <w:webHidden/>
              </w:rPr>
              <w:instrText xml:space="preserve"> PAGEREF _Toc529882423 \h </w:instrText>
            </w:r>
            <w:r>
              <w:rPr>
                <w:noProof/>
                <w:webHidden/>
              </w:rPr>
            </w:r>
            <w:r>
              <w:rPr>
                <w:noProof/>
                <w:webHidden/>
              </w:rPr>
              <w:fldChar w:fldCharType="separate"/>
            </w:r>
            <w:r>
              <w:rPr>
                <w:noProof/>
                <w:webHidden/>
              </w:rPr>
              <w:t>13</w:t>
            </w:r>
            <w:r>
              <w:rPr>
                <w:noProof/>
                <w:webHidden/>
              </w:rPr>
              <w:fldChar w:fldCharType="end"/>
            </w:r>
          </w:hyperlink>
        </w:p>
        <w:p w14:paraId="46E47BC4" w14:textId="04B72894"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24" w:history="1">
            <w:r w:rsidRPr="006D4C54">
              <w:rPr>
                <w:rStyle w:val="Hyperlink"/>
                <w:noProof/>
              </w:rPr>
              <w:t>1.</w:t>
            </w:r>
            <w:r>
              <w:rPr>
                <w:rFonts w:asciiTheme="minorHAnsi" w:eastAsiaTheme="minorEastAsia" w:hAnsiTheme="minorHAnsi" w:cstheme="minorBidi"/>
                <w:b w:val="0"/>
                <w:bCs w:val="0"/>
                <w:noProof/>
                <w:color w:val="auto"/>
                <w:sz w:val="22"/>
                <w:szCs w:val="22"/>
                <w:lang w:val="en-US"/>
              </w:rPr>
              <w:tab/>
            </w:r>
            <w:r w:rsidRPr="006D4C54">
              <w:rPr>
                <w:rStyle w:val="Hyperlink"/>
                <w:noProof/>
              </w:rPr>
              <w:t>Login process:</w:t>
            </w:r>
            <w:r>
              <w:rPr>
                <w:noProof/>
                <w:webHidden/>
              </w:rPr>
              <w:tab/>
            </w:r>
            <w:r>
              <w:rPr>
                <w:noProof/>
                <w:webHidden/>
              </w:rPr>
              <w:fldChar w:fldCharType="begin"/>
            </w:r>
            <w:r>
              <w:rPr>
                <w:noProof/>
                <w:webHidden/>
              </w:rPr>
              <w:instrText xml:space="preserve"> PAGEREF _Toc529882424 \h </w:instrText>
            </w:r>
            <w:r>
              <w:rPr>
                <w:noProof/>
                <w:webHidden/>
              </w:rPr>
            </w:r>
            <w:r>
              <w:rPr>
                <w:noProof/>
                <w:webHidden/>
              </w:rPr>
              <w:fldChar w:fldCharType="separate"/>
            </w:r>
            <w:r>
              <w:rPr>
                <w:noProof/>
                <w:webHidden/>
              </w:rPr>
              <w:t>14</w:t>
            </w:r>
            <w:r>
              <w:rPr>
                <w:noProof/>
                <w:webHidden/>
              </w:rPr>
              <w:fldChar w:fldCharType="end"/>
            </w:r>
          </w:hyperlink>
        </w:p>
        <w:p w14:paraId="466CEEC9" w14:textId="30B2C4F3"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25" w:history="1">
            <w:r w:rsidRPr="006D4C54">
              <w:rPr>
                <w:rStyle w:val="Hyperlink"/>
                <w:noProof/>
              </w:rPr>
              <w:t>2.</w:t>
            </w:r>
            <w:r>
              <w:rPr>
                <w:rFonts w:asciiTheme="minorHAnsi" w:eastAsiaTheme="minorEastAsia" w:hAnsiTheme="minorHAnsi" w:cstheme="minorBidi"/>
                <w:b w:val="0"/>
                <w:bCs w:val="0"/>
                <w:noProof/>
                <w:color w:val="auto"/>
                <w:sz w:val="22"/>
                <w:szCs w:val="22"/>
                <w:lang w:val="en-US"/>
              </w:rPr>
              <w:tab/>
            </w:r>
            <w:r w:rsidRPr="006D4C54">
              <w:rPr>
                <w:rStyle w:val="Hyperlink"/>
                <w:noProof/>
              </w:rPr>
              <w:t>Log out:</w:t>
            </w:r>
            <w:r>
              <w:rPr>
                <w:noProof/>
                <w:webHidden/>
              </w:rPr>
              <w:tab/>
            </w:r>
            <w:r>
              <w:rPr>
                <w:noProof/>
                <w:webHidden/>
              </w:rPr>
              <w:fldChar w:fldCharType="begin"/>
            </w:r>
            <w:r>
              <w:rPr>
                <w:noProof/>
                <w:webHidden/>
              </w:rPr>
              <w:instrText xml:space="preserve"> PAGEREF _Toc529882425 \h </w:instrText>
            </w:r>
            <w:r>
              <w:rPr>
                <w:noProof/>
                <w:webHidden/>
              </w:rPr>
            </w:r>
            <w:r>
              <w:rPr>
                <w:noProof/>
                <w:webHidden/>
              </w:rPr>
              <w:fldChar w:fldCharType="separate"/>
            </w:r>
            <w:r>
              <w:rPr>
                <w:noProof/>
                <w:webHidden/>
              </w:rPr>
              <w:t>15</w:t>
            </w:r>
            <w:r>
              <w:rPr>
                <w:noProof/>
                <w:webHidden/>
              </w:rPr>
              <w:fldChar w:fldCharType="end"/>
            </w:r>
          </w:hyperlink>
        </w:p>
        <w:p w14:paraId="5C117407" w14:textId="59AD92FF"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26" w:history="1">
            <w:r w:rsidRPr="006D4C54">
              <w:rPr>
                <w:rStyle w:val="Hyperlink"/>
                <w:noProof/>
              </w:rPr>
              <w:t>3.</w:t>
            </w:r>
            <w:r>
              <w:rPr>
                <w:rFonts w:asciiTheme="minorHAnsi" w:eastAsiaTheme="minorEastAsia" w:hAnsiTheme="minorHAnsi" w:cstheme="minorBidi"/>
                <w:b w:val="0"/>
                <w:bCs w:val="0"/>
                <w:noProof/>
                <w:color w:val="auto"/>
                <w:sz w:val="22"/>
                <w:szCs w:val="22"/>
                <w:lang w:val="en-US"/>
              </w:rPr>
              <w:tab/>
            </w:r>
            <w:r w:rsidRPr="006D4C54">
              <w:rPr>
                <w:rStyle w:val="Hyperlink"/>
                <w:noProof/>
              </w:rPr>
              <w:t>Create new user (Admin only):</w:t>
            </w:r>
            <w:r>
              <w:rPr>
                <w:noProof/>
                <w:webHidden/>
              </w:rPr>
              <w:tab/>
            </w:r>
            <w:r>
              <w:rPr>
                <w:noProof/>
                <w:webHidden/>
              </w:rPr>
              <w:fldChar w:fldCharType="begin"/>
            </w:r>
            <w:r>
              <w:rPr>
                <w:noProof/>
                <w:webHidden/>
              </w:rPr>
              <w:instrText xml:space="preserve"> PAGEREF _Toc529882426 \h </w:instrText>
            </w:r>
            <w:r>
              <w:rPr>
                <w:noProof/>
                <w:webHidden/>
              </w:rPr>
            </w:r>
            <w:r>
              <w:rPr>
                <w:noProof/>
                <w:webHidden/>
              </w:rPr>
              <w:fldChar w:fldCharType="separate"/>
            </w:r>
            <w:r>
              <w:rPr>
                <w:noProof/>
                <w:webHidden/>
              </w:rPr>
              <w:t>16</w:t>
            </w:r>
            <w:r>
              <w:rPr>
                <w:noProof/>
                <w:webHidden/>
              </w:rPr>
              <w:fldChar w:fldCharType="end"/>
            </w:r>
          </w:hyperlink>
        </w:p>
        <w:p w14:paraId="249D16AC" w14:textId="5F60749C"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27" w:history="1">
            <w:r w:rsidRPr="006D4C54">
              <w:rPr>
                <w:rStyle w:val="Hyperlink"/>
                <w:noProof/>
              </w:rPr>
              <w:t>4.</w:t>
            </w:r>
            <w:r>
              <w:rPr>
                <w:rFonts w:asciiTheme="minorHAnsi" w:eastAsiaTheme="minorEastAsia" w:hAnsiTheme="minorHAnsi" w:cstheme="minorBidi"/>
                <w:b w:val="0"/>
                <w:bCs w:val="0"/>
                <w:noProof/>
                <w:color w:val="auto"/>
                <w:sz w:val="22"/>
                <w:szCs w:val="22"/>
                <w:lang w:val="en-US"/>
              </w:rPr>
              <w:tab/>
            </w:r>
            <w:r w:rsidRPr="006D4C54">
              <w:rPr>
                <w:rStyle w:val="Hyperlink"/>
                <w:noProof/>
              </w:rPr>
              <w:t>View list of user account (Admin):</w:t>
            </w:r>
            <w:r>
              <w:rPr>
                <w:noProof/>
                <w:webHidden/>
              </w:rPr>
              <w:tab/>
            </w:r>
            <w:r>
              <w:rPr>
                <w:noProof/>
                <w:webHidden/>
              </w:rPr>
              <w:fldChar w:fldCharType="begin"/>
            </w:r>
            <w:r>
              <w:rPr>
                <w:noProof/>
                <w:webHidden/>
              </w:rPr>
              <w:instrText xml:space="preserve"> PAGEREF _Toc529882427 \h </w:instrText>
            </w:r>
            <w:r>
              <w:rPr>
                <w:noProof/>
                <w:webHidden/>
              </w:rPr>
            </w:r>
            <w:r>
              <w:rPr>
                <w:noProof/>
                <w:webHidden/>
              </w:rPr>
              <w:fldChar w:fldCharType="separate"/>
            </w:r>
            <w:r>
              <w:rPr>
                <w:noProof/>
                <w:webHidden/>
              </w:rPr>
              <w:t>17</w:t>
            </w:r>
            <w:r>
              <w:rPr>
                <w:noProof/>
                <w:webHidden/>
              </w:rPr>
              <w:fldChar w:fldCharType="end"/>
            </w:r>
          </w:hyperlink>
        </w:p>
        <w:p w14:paraId="397B8E11" w14:textId="074B7EBA"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28" w:history="1">
            <w:r w:rsidRPr="006D4C54">
              <w:rPr>
                <w:rStyle w:val="Hyperlink"/>
                <w:noProof/>
              </w:rPr>
              <w:t>5.</w:t>
            </w:r>
            <w:r>
              <w:rPr>
                <w:rFonts w:asciiTheme="minorHAnsi" w:eastAsiaTheme="minorEastAsia" w:hAnsiTheme="minorHAnsi" w:cstheme="minorBidi"/>
                <w:b w:val="0"/>
                <w:bCs w:val="0"/>
                <w:noProof/>
                <w:color w:val="auto"/>
                <w:sz w:val="22"/>
                <w:szCs w:val="22"/>
                <w:lang w:val="en-US"/>
              </w:rPr>
              <w:tab/>
            </w:r>
            <w:r w:rsidRPr="006D4C54">
              <w:rPr>
                <w:rStyle w:val="Hyperlink"/>
                <w:noProof/>
              </w:rPr>
              <w:t>Search specific user account:</w:t>
            </w:r>
            <w:r>
              <w:rPr>
                <w:noProof/>
                <w:webHidden/>
              </w:rPr>
              <w:tab/>
            </w:r>
            <w:r>
              <w:rPr>
                <w:noProof/>
                <w:webHidden/>
              </w:rPr>
              <w:fldChar w:fldCharType="begin"/>
            </w:r>
            <w:r>
              <w:rPr>
                <w:noProof/>
                <w:webHidden/>
              </w:rPr>
              <w:instrText xml:space="preserve"> PAGEREF _Toc529882428 \h </w:instrText>
            </w:r>
            <w:r>
              <w:rPr>
                <w:noProof/>
                <w:webHidden/>
              </w:rPr>
            </w:r>
            <w:r>
              <w:rPr>
                <w:noProof/>
                <w:webHidden/>
              </w:rPr>
              <w:fldChar w:fldCharType="separate"/>
            </w:r>
            <w:r>
              <w:rPr>
                <w:noProof/>
                <w:webHidden/>
              </w:rPr>
              <w:t>17</w:t>
            </w:r>
            <w:r>
              <w:rPr>
                <w:noProof/>
                <w:webHidden/>
              </w:rPr>
              <w:fldChar w:fldCharType="end"/>
            </w:r>
          </w:hyperlink>
        </w:p>
        <w:p w14:paraId="5405E3E3" w14:textId="77572C35"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29" w:history="1">
            <w:r w:rsidRPr="006D4C54">
              <w:rPr>
                <w:rStyle w:val="Hyperlink"/>
                <w:noProof/>
              </w:rPr>
              <w:t>6.</w:t>
            </w:r>
            <w:r>
              <w:rPr>
                <w:rFonts w:asciiTheme="minorHAnsi" w:eastAsiaTheme="minorEastAsia" w:hAnsiTheme="minorHAnsi" w:cstheme="minorBidi"/>
                <w:b w:val="0"/>
                <w:bCs w:val="0"/>
                <w:noProof/>
                <w:color w:val="auto"/>
                <w:sz w:val="22"/>
                <w:szCs w:val="22"/>
                <w:lang w:val="en-US"/>
              </w:rPr>
              <w:tab/>
            </w:r>
            <w:r w:rsidRPr="006D4C54">
              <w:rPr>
                <w:rStyle w:val="Hyperlink"/>
                <w:noProof/>
              </w:rPr>
              <w:t>View detail, block/unblock &amp; delete user (Admin only):</w:t>
            </w:r>
            <w:r>
              <w:rPr>
                <w:noProof/>
                <w:webHidden/>
              </w:rPr>
              <w:tab/>
            </w:r>
            <w:r>
              <w:rPr>
                <w:noProof/>
                <w:webHidden/>
              </w:rPr>
              <w:fldChar w:fldCharType="begin"/>
            </w:r>
            <w:r>
              <w:rPr>
                <w:noProof/>
                <w:webHidden/>
              </w:rPr>
              <w:instrText xml:space="preserve"> PAGEREF _Toc529882429 \h </w:instrText>
            </w:r>
            <w:r>
              <w:rPr>
                <w:noProof/>
                <w:webHidden/>
              </w:rPr>
            </w:r>
            <w:r>
              <w:rPr>
                <w:noProof/>
                <w:webHidden/>
              </w:rPr>
              <w:fldChar w:fldCharType="separate"/>
            </w:r>
            <w:r>
              <w:rPr>
                <w:noProof/>
                <w:webHidden/>
              </w:rPr>
              <w:t>18</w:t>
            </w:r>
            <w:r>
              <w:rPr>
                <w:noProof/>
                <w:webHidden/>
              </w:rPr>
              <w:fldChar w:fldCharType="end"/>
            </w:r>
          </w:hyperlink>
        </w:p>
        <w:p w14:paraId="010460C6" w14:textId="5F352D43"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30" w:history="1">
            <w:r w:rsidRPr="006D4C54">
              <w:rPr>
                <w:rStyle w:val="Hyperlink"/>
                <w:noProof/>
              </w:rPr>
              <w:t>7.</w:t>
            </w:r>
            <w:r>
              <w:rPr>
                <w:rFonts w:asciiTheme="minorHAnsi" w:eastAsiaTheme="minorEastAsia" w:hAnsiTheme="minorHAnsi" w:cstheme="minorBidi"/>
                <w:b w:val="0"/>
                <w:bCs w:val="0"/>
                <w:noProof/>
                <w:color w:val="auto"/>
                <w:sz w:val="22"/>
                <w:szCs w:val="22"/>
                <w:lang w:val="en-US"/>
              </w:rPr>
              <w:tab/>
            </w:r>
            <w:r w:rsidRPr="006D4C54">
              <w:rPr>
                <w:rStyle w:val="Hyperlink"/>
                <w:noProof/>
              </w:rPr>
              <w:t>Reset to default password for specific user (Admin only):</w:t>
            </w:r>
            <w:r>
              <w:rPr>
                <w:noProof/>
                <w:webHidden/>
              </w:rPr>
              <w:tab/>
            </w:r>
            <w:r>
              <w:rPr>
                <w:noProof/>
                <w:webHidden/>
              </w:rPr>
              <w:fldChar w:fldCharType="begin"/>
            </w:r>
            <w:r>
              <w:rPr>
                <w:noProof/>
                <w:webHidden/>
              </w:rPr>
              <w:instrText xml:space="preserve"> PAGEREF _Toc529882430 \h </w:instrText>
            </w:r>
            <w:r>
              <w:rPr>
                <w:noProof/>
                <w:webHidden/>
              </w:rPr>
            </w:r>
            <w:r>
              <w:rPr>
                <w:noProof/>
                <w:webHidden/>
              </w:rPr>
              <w:fldChar w:fldCharType="separate"/>
            </w:r>
            <w:r>
              <w:rPr>
                <w:noProof/>
                <w:webHidden/>
              </w:rPr>
              <w:t>19</w:t>
            </w:r>
            <w:r>
              <w:rPr>
                <w:noProof/>
                <w:webHidden/>
              </w:rPr>
              <w:fldChar w:fldCharType="end"/>
            </w:r>
          </w:hyperlink>
        </w:p>
        <w:p w14:paraId="20012F39" w14:textId="39AF253E"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31" w:history="1">
            <w:r w:rsidRPr="006D4C54">
              <w:rPr>
                <w:rStyle w:val="Hyperlink"/>
                <w:noProof/>
              </w:rPr>
              <w:t>8.</w:t>
            </w:r>
            <w:r>
              <w:rPr>
                <w:rFonts w:asciiTheme="minorHAnsi" w:eastAsiaTheme="minorEastAsia" w:hAnsiTheme="minorHAnsi" w:cstheme="minorBidi"/>
                <w:b w:val="0"/>
                <w:bCs w:val="0"/>
                <w:noProof/>
                <w:color w:val="auto"/>
                <w:sz w:val="22"/>
                <w:szCs w:val="22"/>
                <w:lang w:val="en-US"/>
              </w:rPr>
              <w:tab/>
            </w:r>
            <w:r w:rsidRPr="006D4C54">
              <w:rPr>
                <w:rStyle w:val="Hyperlink"/>
                <w:noProof/>
              </w:rPr>
              <w:t>Create new facility (Facilities head):</w:t>
            </w:r>
            <w:r>
              <w:rPr>
                <w:noProof/>
                <w:webHidden/>
              </w:rPr>
              <w:tab/>
            </w:r>
            <w:r>
              <w:rPr>
                <w:noProof/>
                <w:webHidden/>
              </w:rPr>
              <w:fldChar w:fldCharType="begin"/>
            </w:r>
            <w:r>
              <w:rPr>
                <w:noProof/>
                <w:webHidden/>
              </w:rPr>
              <w:instrText xml:space="preserve"> PAGEREF _Toc529882431 \h </w:instrText>
            </w:r>
            <w:r>
              <w:rPr>
                <w:noProof/>
                <w:webHidden/>
              </w:rPr>
            </w:r>
            <w:r>
              <w:rPr>
                <w:noProof/>
                <w:webHidden/>
              </w:rPr>
              <w:fldChar w:fldCharType="separate"/>
            </w:r>
            <w:r>
              <w:rPr>
                <w:noProof/>
                <w:webHidden/>
              </w:rPr>
              <w:t>20</w:t>
            </w:r>
            <w:r>
              <w:rPr>
                <w:noProof/>
                <w:webHidden/>
              </w:rPr>
              <w:fldChar w:fldCharType="end"/>
            </w:r>
          </w:hyperlink>
        </w:p>
        <w:p w14:paraId="687D6663" w14:textId="7149C4D0"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32" w:history="1">
            <w:r w:rsidRPr="006D4C54">
              <w:rPr>
                <w:rStyle w:val="Hyperlink"/>
                <w:noProof/>
              </w:rPr>
              <w:t>9.</w:t>
            </w:r>
            <w:r>
              <w:rPr>
                <w:rFonts w:asciiTheme="minorHAnsi" w:eastAsiaTheme="minorEastAsia" w:hAnsiTheme="minorHAnsi" w:cstheme="minorBidi"/>
                <w:b w:val="0"/>
                <w:bCs w:val="0"/>
                <w:noProof/>
                <w:color w:val="auto"/>
                <w:sz w:val="22"/>
                <w:szCs w:val="22"/>
                <w:lang w:val="en-US"/>
              </w:rPr>
              <w:tab/>
            </w:r>
            <w:r w:rsidRPr="006D4C54">
              <w:rPr>
                <w:rStyle w:val="Hyperlink"/>
                <w:noProof/>
              </w:rPr>
              <w:t>Block/unblock &amp; delete facility (Facilities head):</w:t>
            </w:r>
            <w:r>
              <w:rPr>
                <w:noProof/>
                <w:webHidden/>
              </w:rPr>
              <w:tab/>
            </w:r>
            <w:r>
              <w:rPr>
                <w:noProof/>
                <w:webHidden/>
              </w:rPr>
              <w:fldChar w:fldCharType="begin"/>
            </w:r>
            <w:r>
              <w:rPr>
                <w:noProof/>
                <w:webHidden/>
              </w:rPr>
              <w:instrText xml:space="preserve"> PAGEREF _Toc529882432 \h </w:instrText>
            </w:r>
            <w:r>
              <w:rPr>
                <w:noProof/>
                <w:webHidden/>
              </w:rPr>
            </w:r>
            <w:r>
              <w:rPr>
                <w:noProof/>
                <w:webHidden/>
              </w:rPr>
              <w:fldChar w:fldCharType="separate"/>
            </w:r>
            <w:r>
              <w:rPr>
                <w:noProof/>
                <w:webHidden/>
              </w:rPr>
              <w:t>21</w:t>
            </w:r>
            <w:r>
              <w:rPr>
                <w:noProof/>
                <w:webHidden/>
              </w:rPr>
              <w:fldChar w:fldCharType="end"/>
            </w:r>
          </w:hyperlink>
        </w:p>
        <w:p w14:paraId="2DCDD0A6" w14:textId="026ED53C" w:rsidR="003030C9" w:rsidRDefault="003030C9">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2433" w:history="1">
            <w:r w:rsidRPr="006D4C54">
              <w:rPr>
                <w:rStyle w:val="Hyperlink"/>
                <w:noProof/>
              </w:rPr>
              <w:t>10.</w:t>
            </w:r>
            <w:r>
              <w:rPr>
                <w:rFonts w:asciiTheme="minorHAnsi" w:eastAsiaTheme="minorEastAsia" w:hAnsiTheme="minorHAnsi" w:cstheme="minorBidi"/>
                <w:b w:val="0"/>
                <w:bCs w:val="0"/>
                <w:noProof/>
                <w:color w:val="auto"/>
                <w:sz w:val="22"/>
                <w:szCs w:val="22"/>
                <w:lang w:val="en-US"/>
              </w:rPr>
              <w:tab/>
            </w:r>
            <w:r w:rsidRPr="006D4C54">
              <w:rPr>
                <w:rStyle w:val="Hyperlink"/>
                <w:noProof/>
              </w:rPr>
              <w:t>View list of all requests (Facilities head):</w:t>
            </w:r>
            <w:r>
              <w:rPr>
                <w:noProof/>
                <w:webHidden/>
              </w:rPr>
              <w:tab/>
            </w:r>
            <w:r>
              <w:rPr>
                <w:noProof/>
                <w:webHidden/>
              </w:rPr>
              <w:fldChar w:fldCharType="begin"/>
            </w:r>
            <w:r>
              <w:rPr>
                <w:noProof/>
                <w:webHidden/>
              </w:rPr>
              <w:instrText xml:space="preserve"> PAGEREF _Toc529882433 \h </w:instrText>
            </w:r>
            <w:r>
              <w:rPr>
                <w:noProof/>
                <w:webHidden/>
              </w:rPr>
            </w:r>
            <w:r>
              <w:rPr>
                <w:noProof/>
                <w:webHidden/>
              </w:rPr>
              <w:fldChar w:fldCharType="separate"/>
            </w:r>
            <w:r>
              <w:rPr>
                <w:noProof/>
                <w:webHidden/>
              </w:rPr>
              <w:t>22</w:t>
            </w:r>
            <w:r>
              <w:rPr>
                <w:noProof/>
                <w:webHidden/>
              </w:rPr>
              <w:fldChar w:fldCharType="end"/>
            </w:r>
          </w:hyperlink>
        </w:p>
        <w:p w14:paraId="4BCA4905" w14:textId="664AF6CA" w:rsidR="003030C9" w:rsidRDefault="003030C9">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2434" w:history="1">
            <w:r w:rsidRPr="006D4C54">
              <w:rPr>
                <w:rStyle w:val="Hyperlink"/>
                <w:noProof/>
              </w:rPr>
              <w:t>11.</w:t>
            </w:r>
            <w:r>
              <w:rPr>
                <w:rFonts w:asciiTheme="minorHAnsi" w:eastAsiaTheme="minorEastAsia" w:hAnsiTheme="minorHAnsi" w:cstheme="minorBidi"/>
                <w:b w:val="0"/>
                <w:bCs w:val="0"/>
                <w:noProof/>
                <w:color w:val="auto"/>
                <w:sz w:val="22"/>
                <w:szCs w:val="22"/>
                <w:lang w:val="en-US"/>
              </w:rPr>
              <w:tab/>
            </w:r>
            <w:r w:rsidRPr="006D4C54">
              <w:rPr>
                <w:rStyle w:val="Hyperlink"/>
                <w:noProof/>
              </w:rPr>
              <w:t>Send request to assignee (Facilities head):</w:t>
            </w:r>
            <w:r>
              <w:rPr>
                <w:noProof/>
                <w:webHidden/>
              </w:rPr>
              <w:tab/>
            </w:r>
            <w:r>
              <w:rPr>
                <w:noProof/>
                <w:webHidden/>
              </w:rPr>
              <w:fldChar w:fldCharType="begin"/>
            </w:r>
            <w:r>
              <w:rPr>
                <w:noProof/>
                <w:webHidden/>
              </w:rPr>
              <w:instrText xml:space="preserve"> PAGEREF _Toc529882434 \h </w:instrText>
            </w:r>
            <w:r>
              <w:rPr>
                <w:noProof/>
                <w:webHidden/>
              </w:rPr>
            </w:r>
            <w:r>
              <w:rPr>
                <w:noProof/>
                <w:webHidden/>
              </w:rPr>
              <w:fldChar w:fldCharType="separate"/>
            </w:r>
            <w:r>
              <w:rPr>
                <w:noProof/>
                <w:webHidden/>
              </w:rPr>
              <w:t>22</w:t>
            </w:r>
            <w:r>
              <w:rPr>
                <w:noProof/>
                <w:webHidden/>
              </w:rPr>
              <w:fldChar w:fldCharType="end"/>
            </w:r>
          </w:hyperlink>
        </w:p>
        <w:p w14:paraId="2A60210E" w14:textId="1ECDE3BE" w:rsidR="003030C9" w:rsidRDefault="003030C9">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2435" w:history="1">
            <w:r w:rsidRPr="006D4C54">
              <w:rPr>
                <w:rStyle w:val="Hyperlink"/>
                <w:noProof/>
              </w:rPr>
              <w:t>12.</w:t>
            </w:r>
            <w:r>
              <w:rPr>
                <w:rFonts w:asciiTheme="minorHAnsi" w:eastAsiaTheme="minorEastAsia" w:hAnsiTheme="minorHAnsi" w:cstheme="minorBidi"/>
                <w:b w:val="0"/>
                <w:bCs w:val="0"/>
                <w:noProof/>
                <w:color w:val="auto"/>
                <w:sz w:val="22"/>
                <w:szCs w:val="22"/>
                <w:lang w:val="en-US"/>
              </w:rPr>
              <w:tab/>
            </w:r>
            <w:r w:rsidRPr="006D4C54">
              <w:rPr>
                <w:rStyle w:val="Hyperlink"/>
                <w:noProof/>
              </w:rPr>
              <w:t>Close/Reject request (Facilities head &amp; assignee):</w:t>
            </w:r>
            <w:r>
              <w:rPr>
                <w:noProof/>
                <w:webHidden/>
              </w:rPr>
              <w:tab/>
            </w:r>
            <w:r>
              <w:rPr>
                <w:noProof/>
                <w:webHidden/>
              </w:rPr>
              <w:fldChar w:fldCharType="begin"/>
            </w:r>
            <w:r>
              <w:rPr>
                <w:noProof/>
                <w:webHidden/>
              </w:rPr>
              <w:instrText xml:space="preserve"> PAGEREF _Toc529882435 \h </w:instrText>
            </w:r>
            <w:r>
              <w:rPr>
                <w:noProof/>
                <w:webHidden/>
              </w:rPr>
            </w:r>
            <w:r>
              <w:rPr>
                <w:noProof/>
                <w:webHidden/>
              </w:rPr>
              <w:fldChar w:fldCharType="separate"/>
            </w:r>
            <w:r>
              <w:rPr>
                <w:noProof/>
                <w:webHidden/>
              </w:rPr>
              <w:t>23</w:t>
            </w:r>
            <w:r>
              <w:rPr>
                <w:noProof/>
                <w:webHidden/>
              </w:rPr>
              <w:fldChar w:fldCharType="end"/>
            </w:r>
          </w:hyperlink>
        </w:p>
        <w:p w14:paraId="44E0E091" w14:textId="5B0D5E63" w:rsidR="003030C9" w:rsidRDefault="003030C9">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2436" w:history="1">
            <w:r w:rsidRPr="006D4C54">
              <w:rPr>
                <w:rStyle w:val="Hyperlink"/>
                <w:noProof/>
              </w:rPr>
              <w:t>13.</w:t>
            </w:r>
            <w:r>
              <w:rPr>
                <w:rFonts w:asciiTheme="minorHAnsi" w:eastAsiaTheme="minorEastAsia" w:hAnsiTheme="minorHAnsi" w:cstheme="minorBidi"/>
                <w:b w:val="0"/>
                <w:bCs w:val="0"/>
                <w:noProof/>
                <w:color w:val="auto"/>
                <w:sz w:val="22"/>
                <w:szCs w:val="22"/>
                <w:lang w:val="en-US"/>
              </w:rPr>
              <w:tab/>
            </w:r>
            <w:r w:rsidRPr="006D4C54">
              <w:rPr>
                <w:rStyle w:val="Hyperlink"/>
                <w:noProof/>
              </w:rPr>
              <w:t>Create request (End-user):</w:t>
            </w:r>
            <w:r>
              <w:rPr>
                <w:noProof/>
                <w:webHidden/>
              </w:rPr>
              <w:tab/>
            </w:r>
            <w:r>
              <w:rPr>
                <w:noProof/>
                <w:webHidden/>
              </w:rPr>
              <w:fldChar w:fldCharType="begin"/>
            </w:r>
            <w:r>
              <w:rPr>
                <w:noProof/>
                <w:webHidden/>
              </w:rPr>
              <w:instrText xml:space="preserve"> PAGEREF _Toc529882436 \h </w:instrText>
            </w:r>
            <w:r>
              <w:rPr>
                <w:noProof/>
                <w:webHidden/>
              </w:rPr>
            </w:r>
            <w:r>
              <w:rPr>
                <w:noProof/>
                <w:webHidden/>
              </w:rPr>
              <w:fldChar w:fldCharType="separate"/>
            </w:r>
            <w:r>
              <w:rPr>
                <w:noProof/>
                <w:webHidden/>
              </w:rPr>
              <w:t>24</w:t>
            </w:r>
            <w:r>
              <w:rPr>
                <w:noProof/>
                <w:webHidden/>
              </w:rPr>
              <w:fldChar w:fldCharType="end"/>
            </w:r>
          </w:hyperlink>
        </w:p>
        <w:p w14:paraId="0213E349" w14:textId="0A969AF7" w:rsidR="003030C9" w:rsidRDefault="003030C9">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2437" w:history="1">
            <w:r w:rsidRPr="006D4C54">
              <w:rPr>
                <w:rStyle w:val="Hyperlink"/>
                <w:noProof/>
              </w:rPr>
              <w:t>14.</w:t>
            </w:r>
            <w:r>
              <w:rPr>
                <w:rFonts w:asciiTheme="minorHAnsi" w:eastAsiaTheme="minorEastAsia" w:hAnsiTheme="minorHAnsi" w:cstheme="minorBidi"/>
                <w:b w:val="0"/>
                <w:bCs w:val="0"/>
                <w:noProof/>
                <w:color w:val="auto"/>
                <w:sz w:val="22"/>
                <w:szCs w:val="22"/>
                <w:lang w:val="en-US"/>
              </w:rPr>
              <w:tab/>
            </w:r>
            <w:r w:rsidRPr="006D4C54">
              <w:rPr>
                <w:rStyle w:val="Hyperlink"/>
                <w:noProof/>
              </w:rPr>
              <w:t>Cancel request (End-user):</w:t>
            </w:r>
            <w:r>
              <w:rPr>
                <w:noProof/>
                <w:webHidden/>
              </w:rPr>
              <w:tab/>
            </w:r>
            <w:r>
              <w:rPr>
                <w:noProof/>
                <w:webHidden/>
              </w:rPr>
              <w:fldChar w:fldCharType="begin"/>
            </w:r>
            <w:r>
              <w:rPr>
                <w:noProof/>
                <w:webHidden/>
              </w:rPr>
              <w:instrText xml:space="preserve"> PAGEREF _Toc529882437 \h </w:instrText>
            </w:r>
            <w:r>
              <w:rPr>
                <w:noProof/>
                <w:webHidden/>
              </w:rPr>
            </w:r>
            <w:r>
              <w:rPr>
                <w:noProof/>
                <w:webHidden/>
              </w:rPr>
              <w:fldChar w:fldCharType="separate"/>
            </w:r>
            <w:r>
              <w:rPr>
                <w:noProof/>
                <w:webHidden/>
              </w:rPr>
              <w:t>24</w:t>
            </w:r>
            <w:r>
              <w:rPr>
                <w:noProof/>
                <w:webHidden/>
              </w:rPr>
              <w:fldChar w:fldCharType="end"/>
            </w:r>
          </w:hyperlink>
        </w:p>
        <w:p w14:paraId="50031B5F" w14:textId="47859619" w:rsidR="003030C9" w:rsidRDefault="003030C9">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38" w:history="1">
            <w:r w:rsidRPr="006D4C54">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6D4C54">
              <w:rPr>
                <w:rStyle w:val="Hyperlink"/>
                <w:noProof/>
              </w:rPr>
              <w:t>Data flow diagram (DFD):</w:t>
            </w:r>
            <w:r>
              <w:rPr>
                <w:noProof/>
                <w:webHidden/>
              </w:rPr>
              <w:tab/>
            </w:r>
            <w:r>
              <w:rPr>
                <w:noProof/>
                <w:webHidden/>
              </w:rPr>
              <w:fldChar w:fldCharType="begin"/>
            </w:r>
            <w:r>
              <w:rPr>
                <w:noProof/>
                <w:webHidden/>
              </w:rPr>
              <w:instrText xml:space="preserve"> PAGEREF _Toc529882438 \h </w:instrText>
            </w:r>
            <w:r>
              <w:rPr>
                <w:noProof/>
                <w:webHidden/>
              </w:rPr>
            </w:r>
            <w:r>
              <w:rPr>
                <w:noProof/>
                <w:webHidden/>
              </w:rPr>
              <w:fldChar w:fldCharType="separate"/>
            </w:r>
            <w:r>
              <w:rPr>
                <w:noProof/>
                <w:webHidden/>
              </w:rPr>
              <w:t>25</w:t>
            </w:r>
            <w:r>
              <w:rPr>
                <w:noProof/>
                <w:webHidden/>
              </w:rPr>
              <w:fldChar w:fldCharType="end"/>
            </w:r>
          </w:hyperlink>
        </w:p>
        <w:p w14:paraId="223DD9AB" w14:textId="282EF1D7"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39" w:history="1">
            <w:r w:rsidRPr="006D4C54">
              <w:rPr>
                <w:rStyle w:val="Hyperlink"/>
                <w:noProof/>
              </w:rPr>
              <w:t>1.</w:t>
            </w:r>
            <w:r>
              <w:rPr>
                <w:rFonts w:asciiTheme="minorHAnsi" w:eastAsiaTheme="minorEastAsia" w:hAnsiTheme="minorHAnsi" w:cstheme="minorBidi"/>
                <w:b w:val="0"/>
                <w:bCs w:val="0"/>
                <w:noProof/>
                <w:color w:val="auto"/>
                <w:sz w:val="22"/>
                <w:szCs w:val="22"/>
                <w:lang w:val="en-US"/>
              </w:rPr>
              <w:tab/>
            </w:r>
            <w:r w:rsidRPr="006D4C54">
              <w:rPr>
                <w:rStyle w:val="Hyperlink"/>
                <w:noProof/>
              </w:rPr>
              <w:t>Context level diagram:</w:t>
            </w:r>
            <w:r>
              <w:rPr>
                <w:noProof/>
                <w:webHidden/>
              </w:rPr>
              <w:tab/>
            </w:r>
            <w:r>
              <w:rPr>
                <w:noProof/>
                <w:webHidden/>
              </w:rPr>
              <w:fldChar w:fldCharType="begin"/>
            </w:r>
            <w:r>
              <w:rPr>
                <w:noProof/>
                <w:webHidden/>
              </w:rPr>
              <w:instrText xml:space="preserve"> PAGEREF _Toc529882439 \h </w:instrText>
            </w:r>
            <w:r>
              <w:rPr>
                <w:noProof/>
                <w:webHidden/>
              </w:rPr>
            </w:r>
            <w:r>
              <w:rPr>
                <w:noProof/>
                <w:webHidden/>
              </w:rPr>
              <w:fldChar w:fldCharType="separate"/>
            </w:r>
            <w:r>
              <w:rPr>
                <w:noProof/>
                <w:webHidden/>
              </w:rPr>
              <w:t>26</w:t>
            </w:r>
            <w:r>
              <w:rPr>
                <w:noProof/>
                <w:webHidden/>
              </w:rPr>
              <w:fldChar w:fldCharType="end"/>
            </w:r>
          </w:hyperlink>
        </w:p>
        <w:p w14:paraId="39D42A8C" w14:textId="5327D977"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40" w:history="1">
            <w:r w:rsidRPr="006D4C54">
              <w:rPr>
                <w:rStyle w:val="Hyperlink"/>
                <w:noProof/>
              </w:rPr>
              <w:t>2.</w:t>
            </w:r>
            <w:r>
              <w:rPr>
                <w:rFonts w:asciiTheme="minorHAnsi" w:eastAsiaTheme="minorEastAsia" w:hAnsiTheme="minorHAnsi" w:cstheme="minorBidi"/>
                <w:b w:val="0"/>
                <w:bCs w:val="0"/>
                <w:noProof/>
                <w:color w:val="auto"/>
                <w:sz w:val="22"/>
                <w:szCs w:val="22"/>
                <w:lang w:val="en-US"/>
              </w:rPr>
              <w:tab/>
            </w:r>
            <w:r w:rsidRPr="006D4C54">
              <w:rPr>
                <w:rStyle w:val="Hyperlink"/>
                <w:noProof/>
              </w:rPr>
              <w:t>Level 1 DFD:</w:t>
            </w:r>
            <w:r>
              <w:rPr>
                <w:noProof/>
                <w:webHidden/>
              </w:rPr>
              <w:tab/>
            </w:r>
            <w:r>
              <w:rPr>
                <w:noProof/>
                <w:webHidden/>
              </w:rPr>
              <w:fldChar w:fldCharType="begin"/>
            </w:r>
            <w:r>
              <w:rPr>
                <w:noProof/>
                <w:webHidden/>
              </w:rPr>
              <w:instrText xml:space="preserve"> PAGEREF _Toc529882440 \h </w:instrText>
            </w:r>
            <w:r>
              <w:rPr>
                <w:noProof/>
                <w:webHidden/>
              </w:rPr>
            </w:r>
            <w:r>
              <w:rPr>
                <w:noProof/>
                <w:webHidden/>
              </w:rPr>
              <w:fldChar w:fldCharType="separate"/>
            </w:r>
            <w:r>
              <w:rPr>
                <w:noProof/>
                <w:webHidden/>
              </w:rPr>
              <w:t>27</w:t>
            </w:r>
            <w:r>
              <w:rPr>
                <w:noProof/>
                <w:webHidden/>
              </w:rPr>
              <w:fldChar w:fldCharType="end"/>
            </w:r>
          </w:hyperlink>
        </w:p>
        <w:p w14:paraId="1B7103E5" w14:textId="3518F9B1"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41" w:history="1">
            <w:r w:rsidRPr="006D4C54">
              <w:rPr>
                <w:rStyle w:val="Hyperlink"/>
                <w:noProof/>
              </w:rPr>
              <w:t>3.</w:t>
            </w:r>
            <w:r>
              <w:rPr>
                <w:rFonts w:asciiTheme="minorHAnsi" w:eastAsiaTheme="minorEastAsia" w:hAnsiTheme="minorHAnsi" w:cstheme="minorBidi"/>
                <w:b w:val="0"/>
                <w:bCs w:val="0"/>
                <w:noProof/>
                <w:color w:val="auto"/>
                <w:sz w:val="22"/>
                <w:szCs w:val="22"/>
                <w:lang w:val="en-US"/>
              </w:rPr>
              <w:tab/>
            </w:r>
            <w:r w:rsidRPr="006D4C54">
              <w:rPr>
                <w:rStyle w:val="Hyperlink"/>
                <w:noProof/>
              </w:rPr>
              <w:t>Level 2 DFD:</w:t>
            </w:r>
            <w:r>
              <w:rPr>
                <w:noProof/>
                <w:webHidden/>
              </w:rPr>
              <w:tab/>
            </w:r>
            <w:r>
              <w:rPr>
                <w:noProof/>
                <w:webHidden/>
              </w:rPr>
              <w:fldChar w:fldCharType="begin"/>
            </w:r>
            <w:r>
              <w:rPr>
                <w:noProof/>
                <w:webHidden/>
              </w:rPr>
              <w:instrText xml:space="preserve"> PAGEREF _Toc529882441 \h </w:instrText>
            </w:r>
            <w:r>
              <w:rPr>
                <w:noProof/>
                <w:webHidden/>
              </w:rPr>
            </w:r>
            <w:r>
              <w:rPr>
                <w:noProof/>
                <w:webHidden/>
              </w:rPr>
              <w:fldChar w:fldCharType="separate"/>
            </w:r>
            <w:r>
              <w:rPr>
                <w:noProof/>
                <w:webHidden/>
              </w:rPr>
              <w:t>28</w:t>
            </w:r>
            <w:r>
              <w:rPr>
                <w:noProof/>
                <w:webHidden/>
              </w:rPr>
              <w:fldChar w:fldCharType="end"/>
            </w:r>
          </w:hyperlink>
        </w:p>
        <w:p w14:paraId="59AF2329" w14:textId="2FBF57AE" w:rsidR="003030C9" w:rsidRDefault="003030C9">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442" w:history="1">
            <w:r w:rsidRPr="006D4C54">
              <w:rPr>
                <w:rStyle w:val="Hyperlink"/>
                <w:noProof/>
              </w:rPr>
              <w:t>3.1.</w:t>
            </w:r>
            <w:r>
              <w:rPr>
                <w:rFonts w:asciiTheme="minorHAnsi" w:eastAsiaTheme="minorEastAsia" w:hAnsiTheme="minorHAnsi" w:cstheme="minorBidi"/>
                <w:b w:val="0"/>
                <w:bCs w:val="0"/>
                <w:noProof/>
                <w:color w:val="auto"/>
                <w:sz w:val="22"/>
                <w:szCs w:val="22"/>
                <w:lang w:val="en-US"/>
              </w:rPr>
              <w:tab/>
            </w:r>
            <w:r w:rsidRPr="006D4C54">
              <w:rPr>
                <w:rStyle w:val="Hyperlink"/>
                <w:noProof/>
              </w:rPr>
              <w:t>Administrator manages end-user accounts:</w:t>
            </w:r>
            <w:r>
              <w:rPr>
                <w:noProof/>
                <w:webHidden/>
              </w:rPr>
              <w:tab/>
            </w:r>
            <w:r>
              <w:rPr>
                <w:noProof/>
                <w:webHidden/>
              </w:rPr>
              <w:fldChar w:fldCharType="begin"/>
            </w:r>
            <w:r>
              <w:rPr>
                <w:noProof/>
                <w:webHidden/>
              </w:rPr>
              <w:instrText xml:space="preserve"> PAGEREF _Toc529882442 \h </w:instrText>
            </w:r>
            <w:r>
              <w:rPr>
                <w:noProof/>
                <w:webHidden/>
              </w:rPr>
            </w:r>
            <w:r>
              <w:rPr>
                <w:noProof/>
                <w:webHidden/>
              </w:rPr>
              <w:fldChar w:fldCharType="separate"/>
            </w:r>
            <w:r>
              <w:rPr>
                <w:noProof/>
                <w:webHidden/>
              </w:rPr>
              <w:t>29</w:t>
            </w:r>
            <w:r>
              <w:rPr>
                <w:noProof/>
                <w:webHidden/>
              </w:rPr>
              <w:fldChar w:fldCharType="end"/>
            </w:r>
          </w:hyperlink>
        </w:p>
        <w:p w14:paraId="2EE4B3DD" w14:textId="54A57AEB" w:rsidR="003030C9" w:rsidRDefault="003030C9">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443" w:history="1">
            <w:r w:rsidRPr="006D4C54">
              <w:rPr>
                <w:rStyle w:val="Hyperlink"/>
                <w:noProof/>
              </w:rPr>
              <w:t>3.2.</w:t>
            </w:r>
            <w:r>
              <w:rPr>
                <w:rFonts w:asciiTheme="minorHAnsi" w:eastAsiaTheme="minorEastAsia" w:hAnsiTheme="minorHAnsi" w:cstheme="minorBidi"/>
                <w:b w:val="0"/>
                <w:bCs w:val="0"/>
                <w:noProof/>
                <w:color w:val="auto"/>
                <w:sz w:val="22"/>
                <w:szCs w:val="22"/>
                <w:lang w:val="en-US"/>
              </w:rPr>
              <w:tab/>
            </w:r>
            <w:r w:rsidRPr="006D4C54">
              <w:rPr>
                <w:rStyle w:val="Hyperlink"/>
                <w:noProof/>
              </w:rPr>
              <w:t>Administrator manages staff accounts:</w:t>
            </w:r>
            <w:r>
              <w:rPr>
                <w:noProof/>
                <w:webHidden/>
              </w:rPr>
              <w:tab/>
            </w:r>
            <w:r>
              <w:rPr>
                <w:noProof/>
                <w:webHidden/>
              </w:rPr>
              <w:fldChar w:fldCharType="begin"/>
            </w:r>
            <w:r>
              <w:rPr>
                <w:noProof/>
                <w:webHidden/>
              </w:rPr>
              <w:instrText xml:space="preserve"> PAGEREF _Toc529882443 \h </w:instrText>
            </w:r>
            <w:r>
              <w:rPr>
                <w:noProof/>
                <w:webHidden/>
              </w:rPr>
            </w:r>
            <w:r>
              <w:rPr>
                <w:noProof/>
                <w:webHidden/>
              </w:rPr>
              <w:fldChar w:fldCharType="separate"/>
            </w:r>
            <w:r>
              <w:rPr>
                <w:noProof/>
                <w:webHidden/>
              </w:rPr>
              <w:t>30</w:t>
            </w:r>
            <w:r>
              <w:rPr>
                <w:noProof/>
                <w:webHidden/>
              </w:rPr>
              <w:fldChar w:fldCharType="end"/>
            </w:r>
          </w:hyperlink>
        </w:p>
        <w:p w14:paraId="16D4E234" w14:textId="0E7A617A" w:rsidR="003030C9" w:rsidRDefault="003030C9">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444" w:history="1">
            <w:r w:rsidRPr="006D4C54">
              <w:rPr>
                <w:rStyle w:val="Hyperlink"/>
                <w:noProof/>
              </w:rPr>
              <w:t>3.3.</w:t>
            </w:r>
            <w:r>
              <w:rPr>
                <w:rFonts w:asciiTheme="minorHAnsi" w:eastAsiaTheme="minorEastAsia" w:hAnsiTheme="minorHAnsi" w:cstheme="minorBidi"/>
                <w:b w:val="0"/>
                <w:bCs w:val="0"/>
                <w:noProof/>
                <w:color w:val="auto"/>
                <w:sz w:val="22"/>
                <w:szCs w:val="22"/>
                <w:lang w:val="en-US"/>
              </w:rPr>
              <w:tab/>
            </w:r>
            <w:r w:rsidRPr="006D4C54">
              <w:rPr>
                <w:rStyle w:val="Hyperlink"/>
                <w:noProof/>
              </w:rPr>
              <w:t>Administrator handles registration accounts:</w:t>
            </w:r>
            <w:r>
              <w:rPr>
                <w:noProof/>
                <w:webHidden/>
              </w:rPr>
              <w:tab/>
            </w:r>
            <w:r>
              <w:rPr>
                <w:noProof/>
                <w:webHidden/>
              </w:rPr>
              <w:fldChar w:fldCharType="begin"/>
            </w:r>
            <w:r>
              <w:rPr>
                <w:noProof/>
                <w:webHidden/>
              </w:rPr>
              <w:instrText xml:space="preserve"> PAGEREF _Toc529882444 \h </w:instrText>
            </w:r>
            <w:r>
              <w:rPr>
                <w:noProof/>
                <w:webHidden/>
              </w:rPr>
            </w:r>
            <w:r>
              <w:rPr>
                <w:noProof/>
                <w:webHidden/>
              </w:rPr>
              <w:fldChar w:fldCharType="separate"/>
            </w:r>
            <w:r>
              <w:rPr>
                <w:noProof/>
                <w:webHidden/>
              </w:rPr>
              <w:t>31</w:t>
            </w:r>
            <w:r>
              <w:rPr>
                <w:noProof/>
                <w:webHidden/>
              </w:rPr>
              <w:fldChar w:fldCharType="end"/>
            </w:r>
          </w:hyperlink>
        </w:p>
        <w:p w14:paraId="7FF6B237" w14:textId="0286E527" w:rsidR="003030C9" w:rsidRDefault="003030C9">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445" w:history="1">
            <w:r w:rsidRPr="006D4C54">
              <w:rPr>
                <w:rStyle w:val="Hyperlink"/>
                <w:noProof/>
              </w:rPr>
              <w:t>3.4.</w:t>
            </w:r>
            <w:r>
              <w:rPr>
                <w:rFonts w:asciiTheme="minorHAnsi" w:eastAsiaTheme="minorEastAsia" w:hAnsiTheme="minorHAnsi" w:cstheme="minorBidi"/>
                <w:b w:val="0"/>
                <w:bCs w:val="0"/>
                <w:noProof/>
                <w:color w:val="auto"/>
                <w:sz w:val="22"/>
                <w:szCs w:val="22"/>
                <w:lang w:val="en-US"/>
              </w:rPr>
              <w:tab/>
            </w:r>
            <w:r w:rsidRPr="006D4C54">
              <w:rPr>
                <w:rStyle w:val="Hyperlink"/>
                <w:noProof/>
              </w:rPr>
              <w:t>Facilities head (staff) manages facilities:</w:t>
            </w:r>
            <w:r>
              <w:rPr>
                <w:noProof/>
                <w:webHidden/>
              </w:rPr>
              <w:tab/>
            </w:r>
            <w:r>
              <w:rPr>
                <w:noProof/>
                <w:webHidden/>
              </w:rPr>
              <w:fldChar w:fldCharType="begin"/>
            </w:r>
            <w:r>
              <w:rPr>
                <w:noProof/>
                <w:webHidden/>
              </w:rPr>
              <w:instrText xml:space="preserve"> PAGEREF _Toc529882445 \h </w:instrText>
            </w:r>
            <w:r>
              <w:rPr>
                <w:noProof/>
                <w:webHidden/>
              </w:rPr>
            </w:r>
            <w:r>
              <w:rPr>
                <w:noProof/>
                <w:webHidden/>
              </w:rPr>
              <w:fldChar w:fldCharType="separate"/>
            </w:r>
            <w:r>
              <w:rPr>
                <w:noProof/>
                <w:webHidden/>
              </w:rPr>
              <w:t>31</w:t>
            </w:r>
            <w:r>
              <w:rPr>
                <w:noProof/>
                <w:webHidden/>
              </w:rPr>
              <w:fldChar w:fldCharType="end"/>
            </w:r>
          </w:hyperlink>
        </w:p>
        <w:p w14:paraId="361FD334" w14:textId="57A0262C" w:rsidR="003030C9" w:rsidRDefault="003030C9">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446" w:history="1">
            <w:r w:rsidRPr="006D4C54">
              <w:rPr>
                <w:rStyle w:val="Hyperlink"/>
                <w:noProof/>
              </w:rPr>
              <w:t>3.5.</w:t>
            </w:r>
            <w:r>
              <w:rPr>
                <w:rFonts w:asciiTheme="minorHAnsi" w:eastAsiaTheme="minorEastAsia" w:hAnsiTheme="minorHAnsi" w:cstheme="minorBidi"/>
                <w:b w:val="0"/>
                <w:bCs w:val="0"/>
                <w:noProof/>
                <w:color w:val="auto"/>
                <w:sz w:val="22"/>
                <w:szCs w:val="22"/>
                <w:lang w:val="en-US"/>
              </w:rPr>
              <w:tab/>
            </w:r>
            <w:r w:rsidRPr="006D4C54">
              <w:rPr>
                <w:rStyle w:val="Hyperlink"/>
                <w:noProof/>
              </w:rPr>
              <w:t>Facilities head (staff) manages request:</w:t>
            </w:r>
            <w:r>
              <w:rPr>
                <w:noProof/>
                <w:webHidden/>
              </w:rPr>
              <w:tab/>
            </w:r>
            <w:r>
              <w:rPr>
                <w:noProof/>
                <w:webHidden/>
              </w:rPr>
              <w:fldChar w:fldCharType="begin"/>
            </w:r>
            <w:r>
              <w:rPr>
                <w:noProof/>
                <w:webHidden/>
              </w:rPr>
              <w:instrText xml:space="preserve"> PAGEREF _Toc529882446 \h </w:instrText>
            </w:r>
            <w:r>
              <w:rPr>
                <w:noProof/>
                <w:webHidden/>
              </w:rPr>
            </w:r>
            <w:r>
              <w:rPr>
                <w:noProof/>
                <w:webHidden/>
              </w:rPr>
              <w:fldChar w:fldCharType="separate"/>
            </w:r>
            <w:r>
              <w:rPr>
                <w:noProof/>
                <w:webHidden/>
              </w:rPr>
              <w:t>32</w:t>
            </w:r>
            <w:r>
              <w:rPr>
                <w:noProof/>
                <w:webHidden/>
              </w:rPr>
              <w:fldChar w:fldCharType="end"/>
            </w:r>
          </w:hyperlink>
        </w:p>
        <w:p w14:paraId="7DF64907" w14:textId="5112F937" w:rsidR="003030C9" w:rsidRDefault="003030C9">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447" w:history="1">
            <w:r w:rsidRPr="006D4C54">
              <w:rPr>
                <w:rStyle w:val="Hyperlink"/>
                <w:noProof/>
              </w:rPr>
              <w:t>3.6.</w:t>
            </w:r>
            <w:r>
              <w:rPr>
                <w:rFonts w:asciiTheme="minorHAnsi" w:eastAsiaTheme="minorEastAsia" w:hAnsiTheme="minorHAnsi" w:cstheme="minorBidi"/>
                <w:b w:val="0"/>
                <w:bCs w:val="0"/>
                <w:noProof/>
                <w:color w:val="auto"/>
                <w:sz w:val="22"/>
                <w:szCs w:val="22"/>
                <w:lang w:val="en-US"/>
              </w:rPr>
              <w:tab/>
            </w:r>
            <w:r w:rsidRPr="006D4C54">
              <w:rPr>
                <w:rStyle w:val="Hyperlink"/>
                <w:noProof/>
              </w:rPr>
              <w:t>Assignee (staff) manages request:</w:t>
            </w:r>
            <w:r>
              <w:rPr>
                <w:noProof/>
                <w:webHidden/>
              </w:rPr>
              <w:tab/>
            </w:r>
            <w:r>
              <w:rPr>
                <w:noProof/>
                <w:webHidden/>
              </w:rPr>
              <w:fldChar w:fldCharType="begin"/>
            </w:r>
            <w:r>
              <w:rPr>
                <w:noProof/>
                <w:webHidden/>
              </w:rPr>
              <w:instrText xml:space="preserve"> PAGEREF _Toc529882447 \h </w:instrText>
            </w:r>
            <w:r>
              <w:rPr>
                <w:noProof/>
                <w:webHidden/>
              </w:rPr>
            </w:r>
            <w:r>
              <w:rPr>
                <w:noProof/>
                <w:webHidden/>
              </w:rPr>
              <w:fldChar w:fldCharType="separate"/>
            </w:r>
            <w:r>
              <w:rPr>
                <w:noProof/>
                <w:webHidden/>
              </w:rPr>
              <w:t>32</w:t>
            </w:r>
            <w:r>
              <w:rPr>
                <w:noProof/>
                <w:webHidden/>
              </w:rPr>
              <w:fldChar w:fldCharType="end"/>
            </w:r>
          </w:hyperlink>
        </w:p>
        <w:p w14:paraId="6C5C9B42" w14:textId="7F1DE8EE" w:rsidR="003030C9" w:rsidRDefault="003030C9">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448" w:history="1">
            <w:r w:rsidRPr="006D4C54">
              <w:rPr>
                <w:rStyle w:val="Hyperlink"/>
                <w:noProof/>
              </w:rPr>
              <w:t>3.7.</w:t>
            </w:r>
            <w:r>
              <w:rPr>
                <w:rFonts w:asciiTheme="minorHAnsi" w:eastAsiaTheme="minorEastAsia" w:hAnsiTheme="minorHAnsi" w:cstheme="minorBidi"/>
                <w:b w:val="0"/>
                <w:bCs w:val="0"/>
                <w:noProof/>
                <w:color w:val="auto"/>
                <w:sz w:val="22"/>
                <w:szCs w:val="22"/>
                <w:lang w:val="en-US"/>
              </w:rPr>
              <w:tab/>
            </w:r>
            <w:r w:rsidRPr="006D4C54">
              <w:rPr>
                <w:rStyle w:val="Hyperlink"/>
                <w:noProof/>
              </w:rPr>
              <w:t>End-user manages request:</w:t>
            </w:r>
            <w:r>
              <w:rPr>
                <w:noProof/>
                <w:webHidden/>
              </w:rPr>
              <w:tab/>
            </w:r>
            <w:r>
              <w:rPr>
                <w:noProof/>
                <w:webHidden/>
              </w:rPr>
              <w:fldChar w:fldCharType="begin"/>
            </w:r>
            <w:r>
              <w:rPr>
                <w:noProof/>
                <w:webHidden/>
              </w:rPr>
              <w:instrText xml:space="preserve"> PAGEREF _Toc529882448 \h </w:instrText>
            </w:r>
            <w:r>
              <w:rPr>
                <w:noProof/>
                <w:webHidden/>
              </w:rPr>
            </w:r>
            <w:r>
              <w:rPr>
                <w:noProof/>
                <w:webHidden/>
              </w:rPr>
              <w:fldChar w:fldCharType="separate"/>
            </w:r>
            <w:r>
              <w:rPr>
                <w:noProof/>
                <w:webHidden/>
              </w:rPr>
              <w:t>32</w:t>
            </w:r>
            <w:r>
              <w:rPr>
                <w:noProof/>
                <w:webHidden/>
              </w:rPr>
              <w:fldChar w:fldCharType="end"/>
            </w:r>
          </w:hyperlink>
        </w:p>
        <w:p w14:paraId="37BD2DC9" w14:textId="3DB5D497" w:rsidR="003030C9" w:rsidRDefault="003030C9">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49" w:history="1">
            <w:r w:rsidRPr="006D4C54">
              <w:rPr>
                <w:rStyle w:val="Hyperlink"/>
                <w:noProof/>
                <w14:scene3d>
                  <w14:camera w14:prst="orthographicFront"/>
                  <w14:lightRig w14:rig="threePt" w14:dir="t">
                    <w14:rot w14:lat="0" w14:lon="0" w14:rev="0"/>
                  </w14:lightRig>
                </w14:scene3d>
              </w:rPr>
              <w:t>IV.</w:t>
            </w:r>
            <w:r>
              <w:rPr>
                <w:rFonts w:asciiTheme="minorHAnsi" w:eastAsiaTheme="minorEastAsia" w:hAnsiTheme="minorHAnsi" w:cstheme="minorBidi"/>
                <w:b w:val="0"/>
                <w:bCs w:val="0"/>
                <w:noProof/>
                <w:color w:val="auto"/>
                <w:sz w:val="22"/>
                <w:szCs w:val="22"/>
                <w:lang w:val="en-US"/>
              </w:rPr>
              <w:tab/>
            </w:r>
            <w:r w:rsidRPr="006D4C54">
              <w:rPr>
                <w:rStyle w:val="Hyperlink"/>
                <w:noProof/>
              </w:rPr>
              <w:t>Use Case Diagram</w:t>
            </w:r>
            <w:r>
              <w:rPr>
                <w:noProof/>
                <w:webHidden/>
              </w:rPr>
              <w:tab/>
            </w:r>
            <w:r>
              <w:rPr>
                <w:noProof/>
                <w:webHidden/>
              </w:rPr>
              <w:fldChar w:fldCharType="begin"/>
            </w:r>
            <w:r>
              <w:rPr>
                <w:noProof/>
                <w:webHidden/>
              </w:rPr>
              <w:instrText xml:space="preserve"> PAGEREF _Toc529882449 \h </w:instrText>
            </w:r>
            <w:r>
              <w:rPr>
                <w:noProof/>
                <w:webHidden/>
              </w:rPr>
            </w:r>
            <w:r>
              <w:rPr>
                <w:noProof/>
                <w:webHidden/>
              </w:rPr>
              <w:fldChar w:fldCharType="separate"/>
            </w:r>
            <w:r>
              <w:rPr>
                <w:noProof/>
                <w:webHidden/>
              </w:rPr>
              <w:t>33</w:t>
            </w:r>
            <w:r>
              <w:rPr>
                <w:noProof/>
                <w:webHidden/>
              </w:rPr>
              <w:fldChar w:fldCharType="end"/>
            </w:r>
          </w:hyperlink>
        </w:p>
        <w:p w14:paraId="6F9246C4" w14:textId="5164F324"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50" w:history="1">
            <w:r w:rsidRPr="006D4C54">
              <w:rPr>
                <w:rStyle w:val="Hyperlink"/>
                <w:noProof/>
              </w:rPr>
              <w:t>1.</w:t>
            </w:r>
            <w:r>
              <w:rPr>
                <w:rFonts w:asciiTheme="minorHAnsi" w:eastAsiaTheme="minorEastAsia" w:hAnsiTheme="minorHAnsi" w:cstheme="minorBidi"/>
                <w:b w:val="0"/>
                <w:bCs w:val="0"/>
                <w:noProof/>
                <w:color w:val="auto"/>
                <w:sz w:val="22"/>
                <w:szCs w:val="22"/>
                <w:lang w:val="en-US"/>
              </w:rPr>
              <w:tab/>
            </w:r>
            <w:r w:rsidRPr="006D4C54">
              <w:rPr>
                <w:rStyle w:val="Hyperlink"/>
                <w:noProof/>
              </w:rPr>
              <w:t>Administrator Use Case:</w:t>
            </w:r>
            <w:r>
              <w:rPr>
                <w:noProof/>
                <w:webHidden/>
              </w:rPr>
              <w:tab/>
            </w:r>
            <w:r>
              <w:rPr>
                <w:noProof/>
                <w:webHidden/>
              </w:rPr>
              <w:fldChar w:fldCharType="begin"/>
            </w:r>
            <w:r>
              <w:rPr>
                <w:noProof/>
                <w:webHidden/>
              </w:rPr>
              <w:instrText xml:space="preserve"> PAGEREF _Toc529882450 \h </w:instrText>
            </w:r>
            <w:r>
              <w:rPr>
                <w:noProof/>
                <w:webHidden/>
              </w:rPr>
            </w:r>
            <w:r>
              <w:rPr>
                <w:noProof/>
                <w:webHidden/>
              </w:rPr>
              <w:fldChar w:fldCharType="separate"/>
            </w:r>
            <w:r>
              <w:rPr>
                <w:noProof/>
                <w:webHidden/>
              </w:rPr>
              <w:t>34</w:t>
            </w:r>
            <w:r>
              <w:rPr>
                <w:noProof/>
                <w:webHidden/>
              </w:rPr>
              <w:fldChar w:fldCharType="end"/>
            </w:r>
          </w:hyperlink>
        </w:p>
        <w:p w14:paraId="59B1C9BC" w14:textId="0F571D99"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51" w:history="1">
            <w:r w:rsidRPr="006D4C54">
              <w:rPr>
                <w:rStyle w:val="Hyperlink"/>
                <w:noProof/>
              </w:rPr>
              <w:t>2.</w:t>
            </w:r>
            <w:r>
              <w:rPr>
                <w:rFonts w:asciiTheme="minorHAnsi" w:eastAsiaTheme="minorEastAsia" w:hAnsiTheme="minorHAnsi" w:cstheme="minorBidi"/>
                <w:b w:val="0"/>
                <w:bCs w:val="0"/>
                <w:noProof/>
                <w:color w:val="auto"/>
                <w:sz w:val="22"/>
                <w:szCs w:val="22"/>
                <w:lang w:val="en-US"/>
              </w:rPr>
              <w:tab/>
            </w:r>
            <w:r w:rsidRPr="006D4C54">
              <w:rPr>
                <w:rStyle w:val="Hyperlink"/>
                <w:noProof/>
              </w:rPr>
              <w:t>Facilities Head Use Case:</w:t>
            </w:r>
            <w:r>
              <w:rPr>
                <w:noProof/>
                <w:webHidden/>
              </w:rPr>
              <w:tab/>
            </w:r>
            <w:r>
              <w:rPr>
                <w:noProof/>
                <w:webHidden/>
              </w:rPr>
              <w:fldChar w:fldCharType="begin"/>
            </w:r>
            <w:r>
              <w:rPr>
                <w:noProof/>
                <w:webHidden/>
              </w:rPr>
              <w:instrText xml:space="preserve"> PAGEREF _Toc529882451 \h </w:instrText>
            </w:r>
            <w:r>
              <w:rPr>
                <w:noProof/>
                <w:webHidden/>
              </w:rPr>
            </w:r>
            <w:r>
              <w:rPr>
                <w:noProof/>
                <w:webHidden/>
              </w:rPr>
              <w:fldChar w:fldCharType="separate"/>
            </w:r>
            <w:r>
              <w:rPr>
                <w:noProof/>
                <w:webHidden/>
              </w:rPr>
              <w:t>35</w:t>
            </w:r>
            <w:r>
              <w:rPr>
                <w:noProof/>
                <w:webHidden/>
              </w:rPr>
              <w:fldChar w:fldCharType="end"/>
            </w:r>
          </w:hyperlink>
        </w:p>
        <w:p w14:paraId="149506F1" w14:textId="0ABA6965"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52" w:history="1">
            <w:r w:rsidRPr="006D4C54">
              <w:rPr>
                <w:rStyle w:val="Hyperlink"/>
                <w:noProof/>
              </w:rPr>
              <w:t>3.</w:t>
            </w:r>
            <w:r>
              <w:rPr>
                <w:rFonts w:asciiTheme="minorHAnsi" w:eastAsiaTheme="minorEastAsia" w:hAnsiTheme="minorHAnsi" w:cstheme="minorBidi"/>
                <w:b w:val="0"/>
                <w:bCs w:val="0"/>
                <w:noProof/>
                <w:color w:val="auto"/>
                <w:sz w:val="22"/>
                <w:szCs w:val="22"/>
                <w:lang w:val="en-US"/>
              </w:rPr>
              <w:tab/>
            </w:r>
            <w:r w:rsidRPr="006D4C54">
              <w:rPr>
                <w:rStyle w:val="Hyperlink"/>
                <w:noProof/>
              </w:rPr>
              <w:t>Assignees Use Case:</w:t>
            </w:r>
            <w:r>
              <w:rPr>
                <w:noProof/>
                <w:webHidden/>
              </w:rPr>
              <w:tab/>
            </w:r>
            <w:r>
              <w:rPr>
                <w:noProof/>
                <w:webHidden/>
              </w:rPr>
              <w:fldChar w:fldCharType="begin"/>
            </w:r>
            <w:r>
              <w:rPr>
                <w:noProof/>
                <w:webHidden/>
              </w:rPr>
              <w:instrText xml:space="preserve"> PAGEREF _Toc529882452 \h </w:instrText>
            </w:r>
            <w:r>
              <w:rPr>
                <w:noProof/>
                <w:webHidden/>
              </w:rPr>
            </w:r>
            <w:r>
              <w:rPr>
                <w:noProof/>
                <w:webHidden/>
              </w:rPr>
              <w:fldChar w:fldCharType="separate"/>
            </w:r>
            <w:r>
              <w:rPr>
                <w:noProof/>
                <w:webHidden/>
              </w:rPr>
              <w:t>36</w:t>
            </w:r>
            <w:r>
              <w:rPr>
                <w:noProof/>
                <w:webHidden/>
              </w:rPr>
              <w:fldChar w:fldCharType="end"/>
            </w:r>
          </w:hyperlink>
        </w:p>
        <w:p w14:paraId="343816A1" w14:textId="1C5E8D73"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53" w:history="1">
            <w:r w:rsidRPr="006D4C54">
              <w:rPr>
                <w:rStyle w:val="Hyperlink"/>
                <w:noProof/>
              </w:rPr>
              <w:t>4.</w:t>
            </w:r>
            <w:r>
              <w:rPr>
                <w:rFonts w:asciiTheme="minorHAnsi" w:eastAsiaTheme="minorEastAsia" w:hAnsiTheme="minorHAnsi" w:cstheme="minorBidi"/>
                <w:b w:val="0"/>
                <w:bCs w:val="0"/>
                <w:noProof/>
                <w:color w:val="auto"/>
                <w:sz w:val="22"/>
                <w:szCs w:val="22"/>
                <w:lang w:val="en-US"/>
              </w:rPr>
              <w:tab/>
            </w:r>
            <w:r w:rsidRPr="006D4C54">
              <w:rPr>
                <w:rStyle w:val="Hyperlink"/>
                <w:noProof/>
              </w:rPr>
              <w:t>End-user Use Case:</w:t>
            </w:r>
            <w:r>
              <w:rPr>
                <w:noProof/>
                <w:webHidden/>
              </w:rPr>
              <w:tab/>
            </w:r>
            <w:r>
              <w:rPr>
                <w:noProof/>
                <w:webHidden/>
              </w:rPr>
              <w:fldChar w:fldCharType="begin"/>
            </w:r>
            <w:r>
              <w:rPr>
                <w:noProof/>
                <w:webHidden/>
              </w:rPr>
              <w:instrText xml:space="preserve"> PAGEREF _Toc529882453 \h </w:instrText>
            </w:r>
            <w:r>
              <w:rPr>
                <w:noProof/>
                <w:webHidden/>
              </w:rPr>
            </w:r>
            <w:r>
              <w:rPr>
                <w:noProof/>
                <w:webHidden/>
              </w:rPr>
              <w:fldChar w:fldCharType="separate"/>
            </w:r>
            <w:r>
              <w:rPr>
                <w:noProof/>
                <w:webHidden/>
              </w:rPr>
              <w:t>37</w:t>
            </w:r>
            <w:r>
              <w:rPr>
                <w:noProof/>
                <w:webHidden/>
              </w:rPr>
              <w:fldChar w:fldCharType="end"/>
            </w:r>
          </w:hyperlink>
        </w:p>
        <w:p w14:paraId="66C8F87A" w14:textId="0B706BB0" w:rsidR="003030C9" w:rsidRDefault="003030C9">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2454" w:history="1">
            <w:r w:rsidRPr="006D4C54">
              <w:rPr>
                <w:rStyle w:val="Hyperlink"/>
                <w:noProof/>
                <w14:scene3d>
                  <w14:camera w14:prst="orthographicFront"/>
                  <w14:lightRig w14:rig="threePt" w14:dir="t">
                    <w14:rot w14:lat="0" w14:lon="0" w14:rev="0"/>
                  </w14:lightRig>
                </w14:scene3d>
              </w:rPr>
              <w:t>V.</w:t>
            </w:r>
            <w:r>
              <w:rPr>
                <w:rFonts w:asciiTheme="minorHAnsi" w:eastAsiaTheme="minorEastAsia" w:hAnsiTheme="minorHAnsi" w:cstheme="minorBidi"/>
                <w:b w:val="0"/>
                <w:bCs w:val="0"/>
                <w:noProof/>
                <w:color w:val="auto"/>
                <w:sz w:val="22"/>
                <w:szCs w:val="22"/>
                <w:lang w:val="en-US"/>
              </w:rPr>
              <w:tab/>
            </w:r>
            <w:r w:rsidRPr="006D4C54">
              <w:rPr>
                <w:rStyle w:val="Hyperlink"/>
                <w:noProof/>
              </w:rPr>
              <w:t>Sequence Diagram</w:t>
            </w:r>
            <w:r>
              <w:rPr>
                <w:noProof/>
                <w:webHidden/>
              </w:rPr>
              <w:tab/>
            </w:r>
            <w:r>
              <w:rPr>
                <w:noProof/>
                <w:webHidden/>
              </w:rPr>
              <w:fldChar w:fldCharType="begin"/>
            </w:r>
            <w:r>
              <w:rPr>
                <w:noProof/>
                <w:webHidden/>
              </w:rPr>
              <w:instrText xml:space="preserve"> PAGEREF _Toc529882454 \h </w:instrText>
            </w:r>
            <w:r>
              <w:rPr>
                <w:noProof/>
                <w:webHidden/>
              </w:rPr>
            </w:r>
            <w:r>
              <w:rPr>
                <w:noProof/>
                <w:webHidden/>
              </w:rPr>
              <w:fldChar w:fldCharType="separate"/>
            </w:r>
            <w:r>
              <w:rPr>
                <w:noProof/>
                <w:webHidden/>
              </w:rPr>
              <w:t>38</w:t>
            </w:r>
            <w:r>
              <w:rPr>
                <w:noProof/>
                <w:webHidden/>
              </w:rPr>
              <w:fldChar w:fldCharType="end"/>
            </w:r>
          </w:hyperlink>
        </w:p>
        <w:p w14:paraId="46F13FEE" w14:textId="40B73810"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55" w:history="1">
            <w:r w:rsidRPr="006D4C54">
              <w:rPr>
                <w:rStyle w:val="Hyperlink"/>
                <w:noProof/>
              </w:rPr>
              <w:t>1.</w:t>
            </w:r>
            <w:r>
              <w:rPr>
                <w:rFonts w:asciiTheme="minorHAnsi" w:eastAsiaTheme="minorEastAsia" w:hAnsiTheme="minorHAnsi" w:cstheme="minorBidi"/>
                <w:b w:val="0"/>
                <w:bCs w:val="0"/>
                <w:noProof/>
                <w:color w:val="auto"/>
                <w:sz w:val="22"/>
                <w:szCs w:val="22"/>
                <w:lang w:val="en-US"/>
              </w:rPr>
              <w:tab/>
            </w:r>
            <w:r w:rsidRPr="006D4C54">
              <w:rPr>
                <w:rStyle w:val="Hyperlink"/>
                <w:noProof/>
              </w:rPr>
              <w:t>Login</w:t>
            </w:r>
            <w:r>
              <w:rPr>
                <w:noProof/>
                <w:webHidden/>
              </w:rPr>
              <w:tab/>
            </w:r>
            <w:r>
              <w:rPr>
                <w:noProof/>
                <w:webHidden/>
              </w:rPr>
              <w:fldChar w:fldCharType="begin"/>
            </w:r>
            <w:r>
              <w:rPr>
                <w:noProof/>
                <w:webHidden/>
              </w:rPr>
              <w:instrText xml:space="preserve"> PAGEREF _Toc529882455 \h </w:instrText>
            </w:r>
            <w:r>
              <w:rPr>
                <w:noProof/>
                <w:webHidden/>
              </w:rPr>
            </w:r>
            <w:r>
              <w:rPr>
                <w:noProof/>
                <w:webHidden/>
              </w:rPr>
              <w:fldChar w:fldCharType="separate"/>
            </w:r>
            <w:r>
              <w:rPr>
                <w:noProof/>
                <w:webHidden/>
              </w:rPr>
              <w:t>41</w:t>
            </w:r>
            <w:r>
              <w:rPr>
                <w:noProof/>
                <w:webHidden/>
              </w:rPr>
              <w:fldChar w:fldCharType="end"/>
            </w:r>
          </w:hyperlink>
        </w:p>
        <w:p w14:paraId="302E5E9C" w14:textId="0BD77F28"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56" w:history="1">
            <w:r w:rsidRPr="006D4C54">
              <w:rPr>
                <w:rStyle w:val="Hyperlink"/>
                <w:noProof/>
              </w:rPr>
              <w:t>2.</w:t>
            </w:r>
            <w:r>
              <w:rPr>
                <w:rFonts w:asciiTheme="minorHAnsi" w:eastAsiaTheme="minorEastAsia" w:hAnsiTheme="minorHAnsi" w:cstheme="minorBidi"/>
                <w:b w:val="0"/>
                <w:bCs w:val="0"/>
                <w:noProof/>
                <w:color w:val="auto"/>
                <w:sz w:val="22"/>
                <w:szCs w:val="22"/>
                <w:lang w:val="en-US"/>
              </w:rPr>
              <w:tab/>
            </w:r>
            <w:r w:rsidRPr="006D4C54">
              <w:rPr>
                <w:rStyle w:val="Hyperlink"/>
                <w:noProof/>
              </w:rPr>
              <w:t>Logout</w:t>
            </w:r>
            <w:r>
              <w:rPr>
                <w:noProof/>
                <w:webHidden/>
              </w:rPr>
              <w:tab/>
            </w:r>
            <w:r>
              <w:rPr>
                <w:noProof/>
                <w:webHidden/>
              </w:rPr>
              <w:fldChar w:fldCharType="begin"/>
            </w:r>
            <w:r>
              <w:rPr>
                <w:noProof/>
                <w:webHidden/>
              </w:rPr>
              <w:instrText xml:space="preserve"> PAGEREF _Toc529882456 \h </w:instrText>
            </w:r>
            <w:r>
              <w:rPr>
                <w:noProof/>
                <w:webHidden/>
              </w:rPr>
            </w:r>
            <w:r>
              <w:rPr>
                <w:noProof/>
                <w:webHidden/>
              </w:rPr>
              <w:fldChar w:fldCharType="separate"/>
            </w:r>
            <w:r>
              <w:rPr>
                <w:noProof/>
                <w:webHidden/>
              </w:rPr>
              <w:t>43</w:t>
            </w:r>
            <w:r>
              <w:rPr>
                <w:noProof/>
                <w:webHidden/>
              </w:rPr>
              <w:fldChar w:fldCharType="end"/>
            </w:r>
          </w:hyperlink>
        </w:p>
        <w:p w14:paraId="7DF055A5" w14:textId="40AD6D84" w:rsidR="003030C9" w:rsidRDefault="003030C9">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457" w:history="1">
            <w:r w:rsidRPr="006D4C54">
              <w:rPr>
                <w:rStyle w:val="Hyperlink"/>
                <w:noProof/>
              </w:rPr>
              <w:t>Change Profile</w:t>
            </w:r>
            <w:r>
              <w:rPr>
                <w:noProof/>
                <w:webHidden/>
              </w:rPr>
              <w:tab/>
            </w:r>
            <w:r>
              <w:rPr>
                <w:noProof/>
                <w:webHidden/>
              </w:rPr>
              <w:fldChar w:fldCharType="begin"/>
            </w:r>
            <w:r>
              <w:rPr>
                <w:noProof/>
                <w:webHidden/>
              </w:rPr>
              <w:instrText xml:space="preserve"> PAGEREF _Toc529882457 \h </w:instrText>
            </w:r>
            <w:r>
              <w:rPr>
                <w:noProof/>
                <w:webHidden/>
              </w:rPr>
            </w:r>
            <w:r>
              <w:rPr>
                <w:noProof/>
                <w:webHidden/>
              </w:rPr>
              <w:fldChar w:fldCharType="separate"/>
            </w:r>
            <w:r>
              <w:rPr>
                <w:noProof/>
                <w:webHidden/>
              </w:rPr>
              <w:t>44</w:t>
            </w:r>
            <w:r>
              <w:rPr>
                <w:noProof/>
                <w:webHidden/>
              </w:rPr>
              <w:fldChar w:fldCharType="end"/>
            </w:r>
          </w:hyperlink>
        </w:p>
        <w:p w14:paraId="08128605" w14:textId="773B2761"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58" w:history="1">
            <w:r w:rsidRPr="006D4C54">
              <w:rPr>
                <w:rStyle w:val="Hyperlink"/>
                <w:noProof/>
              </w:rPr>
              <w:t>3.</w:t>
            </w:r>
            <w:r>
              <w:rPr>
                <w:rFonts w:asciiTheme="minorHAnsi" w:eastAsiaTheme="minorEastAsia" w:hAnsiTheme="minorHAnsi" w:cstheme="minorBidi"/>
                <w:b w:val="0"/>
                <w:bCs w:val="0"/>
                <w:noProof/>
                <w:color w:val="auto"/>
                <w:sz w:val="22"/>
                <w:szCs w:val="22"/>
                <w:lang w:val="en-US"/>
              </w:rPr>
              <w:tab/>
            </w:r>
            <w:r w:rsidRPr="006D4C54">
              <w:rPr>
                <w:rStyle w:val="Hyperlink"/>
                <w:noProof/>
              </w:rPr>
              <w:t>Insert( Admin)</w:t>
            </w:r>
            <w:r>
              <w:rPr>
                <w:noProof/>
                <w:webHidden/>
              </w:rPr>
              <w:tab/>
            </w:r>
            <w:r>
              <w:rPr>
                <w:noProof/>
                <w:webHidden/>
              </w:rPr>
              <w:fldChar w:fldCharType="begin"/>
            </w:r>
            <w:r>
              <w:rPr>
                <w:noProof/>
                <w:webHidden/>
              </w:rPr>
              <w:instrText xml:space="preserve"> PAGEREF _Toc529882458 \h </w:instrText>
            </w:r>
            <w:r>
              <w:rPr>
                <w:noProof/>
                <w:webHidden/>
              </w:rPr>
            </w:r>
            <w:r>
              <w:rPr>
                <w:noProof/>
                <w:webHidden/>
              </w:rPr>
              <w:fldChar w:fldCharType="separate"/>
            </w:r>
            <w:r>
              <w:rPr>
                <w:noProof/>
                <w:webHidden/>
              </w:rPr>
              <w:t>46</w:t>
            </w:r>
            <w:r>
              <w:rPr>
                <w:noProof/>
                <w:webHidden/>
              </w:rPr>
              <w:fldChar w:fldCharType="end"/>
            </w:r>
          </w:hyperlink>
        </w:p>
        <w:p w14:paraId="49AC10A8" w14:textId="3242457E"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59" w:history="1">
            <w:r w:rsidRPr="006D4C54">
              <w:rPr>
                <w:rStyle w:val="Hyperlink"/>
                <w:noProof/>
              </w:rPr>
              <w:t>4.</w:t>
            </w:r>
            <w:r>
              <w:rPr>
                <w:rFonts w:asciiTheme="minorHAnsi" w:eastAsiaTheme="minorEastAsia" w:hAnsiTheme="minorHAnsi" w:cstheme="minorBidi"/>
                <w:b w:val="0"/>
                <w:bCs w:val="0"/>
                <w:noProof/>
                <w:color w:val="auto"/>
                <w:sz w:val="22"/>
                <w:szCs w:val="22"/>
                <w:lang w:val="en-US"/>
              </w:rPr>
              <w:tab/>
            </w:r>
            <w:r w:rsidRPr="006D4C54">
              <w:rPr>
                <w:rStyle w:val="Hyperlink"/>
                <w:noProof/>
              </w:rPr>
              <w:t>Update (Admin)</w:t>
            </w:r>
            <w:r>
              <w:rPr>
                <w:noProof/>
                <w:webHidden/>
              </w:rPr>
              <w:tab/>
            </w:r>
            <w:r>
              <w:rPr>
                <w:noProof/>
                <w:webHidden/>
              </w:rPr>
              <w:fldChar w:fldCharType="begin"/>
            </w:r>
            <w:r>
              <w:rPr>
                <w:noProof/>
                <w:webHidden/>
              </w:rPr>
              <w:instrText xml:space="preserve"> PAGEREF _Toc529882459 \h </w:instrText>
            </w:r>
            <w:r>
              <w:rPr>
                <w:noProof/>
                <w:webHidden/>
              </w:rPr>
            </w:r>
            <w:r>
              <w:rPr>
                <w:noProof/>
                <w:webHidden/>
              </w:rPr>
              <w:fldChar w:fldCharType="separate"/>
            </w:r>
            <w:r>
              <w:rPr>
                <w:noProof/>
                <w:webHidden/>
              </w:rPr>
              <w:t>48</w:t>
            </w:r>
            <w:r>
              <w:rPr>
                <w:noProof/>
                <w:webHidden/>
              </w:rPr>
              <w:fldChar w:fldCharType="end"/>
            </w:r>
          </w:hyperlink>
        </w:p>
        <w:p w14:paraId="6907E8A0" w14:textId="3C6DFA4C"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60" w:history="1">
            <w:r w:rsidRPr="006D4C54">
              <w:rPr>
                <w:rStyle w:val="Hyperlink"/>
                <w:noProof/>
              </w:rPr>
              <w:t>5.</w:t>
            </w:r>
            <w:r>
              <w:rPr>
                <w:rFonts w:asciiTheme="minorHAnsi" w:eastAsiaTheme="minorEastAsia" w:hAnsiTheme="minorHAnsi" w:cstheme="minorBidi"/>
                <w:b w:val="0"/>
                <w:bCs w:val="0"/>
                <w:noProof/>
                <w:color w:val="auto"/>
                <w:sz w:val="22"/>
                <w:szCs w:val="22"/>
                <w:lang w:val="en-US"/>
              </w:rPr>
              <w:tab/>
            </w:r>
            <w:r w:rsidRPr="006D4C54">
              <w:rPr>
                <w:rStyle w:val="Hyperlink"/>
                <w:noProof/>
              </w:rPr>
              <w:t>Delete ( Admin)</w:t>
            </w:r>
            <w:r>
              <w:rPr>
                <w:noProof/>
                <w:webHidden/>
              </w:rPr>
              <w:tab/>
            </w:r>
            <w:r>
              <w:rPr>
                <w:noProof/>
                <w:webHidden/>
              </w:rPr>
              <w:fldChar w:fldCharType="begin"/>
            </w:r>
            <w:r>
              <w:rPr>
                <w:noProof/>
                <w:webHidden/>
              </w:rPr>
              <w:instrText xml:space="preserve"> PAGEREF _Toc529882460 \h </w:instrText>
            </w:r>
            <w:r>
              <w:rPr>
                <w:noProof/>
                <w:webHidden/>
              </w:rPr>
            </w:r>
            <w:r>
              <w:rPr>
                <w:noProof/>
                <w:webHidden/>
              </w:rPr>
              <w:fldChar w:fldCharType="separate"/>
            </w:r>
            <w:r>
              <w:rPr>
                <w:noProof/>
                <w:webHidden/>
              </w:rPr>
              <w:t>50</w:t>
            </w:r>
            <w:r>
              <w:rPr>
                <w:noProof/>
                <w:webHidden/>
              </w:rPr>
              <w:fldChar w:fldCharType="end"/>
            </w:r>
          </w:hyperlink>
        </w:p>
        <w:p w14:paraId="6F743C08" w14:textId="465F513D"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61" w:history="1">
            <w:r w:rsidRPr="006D4C54">
              <w:rPr>
                <w:rStyle w:val="Hyperlink"/>
                <w:noProof/>
              </w:rPr>
              <w:t>6.</w:t>
            </w:r>
            <w:r>
              <w:rPr>
                <w:rFonts w:asciiTheme="minorHAnsi" w:eastAsiaTheme="minorEastAsia" w:hAnsiTheme="minorHAnsi" w:cstheme="minorBidi"/>
                <w:b w:val="0"/>
                <w:bCs w:val="0"/>
                <w:noProof/>
                <w:color w:val="auto"/>
                <w:sz w:val="22"/>
                <w:szCs w:val="22"/>
                <w:lang w:val="en-US"/>
              </w:rPr>
              <w:tab/>
            </w:r>
            <w:r w:rsidRPr="006D4C54">
              <w:rPr>
                <w:rStyle w:val="Hyperlink"/>
                <w:noProof/>
              </w:rPr>
              <w:t>Delete User ( Admin)</w:t>
            </w:r>
            <w:r>
              <w:rPr>
                <w:noProof/>
                <w:webHidden/>
              </w:rPr>
              <w:tab/>
            </w:r>
            <w:r>
              <w:rPr>
                <w:noProof/>
                <w:webHidden/>
              </w:rPr>
              <w:fldChar w:fldCharType="begin"/>
            </w:r>
            <w:r>
              <w:rPr>
                <w:noProof/>
                <w:webHidden/>
              </w:rPr>
              <w:instrText xml:space="preserve"> PAGEREF _Toc529882461 \h </w:instrText>
            </w:r>
            <w:r>
              <w:rPr>
                <w:noProof/>
                <w:webHidden/>
              </w:rPr>
            </w:r>
            <w:r>
              <w:rPr>
                <w:noProof/>
                <w:webHidden/>
              </w:rPr>
              <w:fldChar w:fldCharType="separate"/>
            </w:r>
            <w:r>
              <w:rPr>
                <w:noProof/>
                <w:webHidden/>
              </w:rPr>
              <w:t>52</w:t>
            </w:r>
            <w:r>
              <w:rPr>
                <w:noProof/>
                <w:webHidden/>
              </w:rPr>
              <w:fldChar w:fldCharType="end"/>
            </w:r>
          </w:hyperlink>
        </w:p>
        <w:p w14:paraId="592FED0D" w14:textId="6ECFB56A"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62" w:history="1">
            <w:r w:rsidRPr="006D4C54">
              <w:rPr>
                <w:rStyle w:val="Hyperlink"/>
                <w:noProof/>
              </w:rPr>
              <w:t>7.</w:t>
            </w:r>
            <w:r>
              <w:rPr>
                <w:rFonts w:asciiTheme="minorHAnsi" w:eastAsiaTheme="minorEastAsia" w:hAnsiTheme="minorHAnsi" w:cstheme="minorBidi"/>
                <w:b w:val="0"/>
                <w:bCs w:val="0"/>
                <w:noProof/>
                <w:color w:val="auto"/>
                <w:sz w:val="22"/>
                <w:szCs w:val="22"/>
                <w:lang w:val="en-US"/>
              </w:rPr>
              <w:tab/>
            </w:r>
            <w:r w:rsidRPr="006D4C54">
              <w:rPr>
                <w:rStyle w:val="Hyperlink"/>
                <w:noProof/>
              </w:rPr>
              <w:t>Student ( User) send request</w:t>
            </w:r>
            <w:r>
              <w:rPr>
                <w:noProof/>
                <w:webHidden/>
              </w:rPr>
              <w:tab/>
            </w:r>
            <w:r>
              <w:rPr>
                <w:noProof/>
                <w:webHidden/>
              </w:rPr>
              <w:fldChar w:fldCharType="begin"/>
            </w:r>
            <w:r>
              <w:rPr>
                <w:noProof/>
                <w:webHidden/>
              </w:rPr>
              <w:instrText xml:space="preserve"> PAGEREF _Toc529882462 \h </w:instrText>
            </w:r>
            <w:r>
              <w:rPr>
                <w:noProof/>
                <w:webHidden/>
              </w:rPr>
            </w:r>
            <w:r>
              <w:rPr>
                <w:noProof/>
                <w:webHidden/>
              </w:rPr>
              <w:fldChar w:fldCharType="separate"/>
            </w:r>
            <w:r>
              <w:rPr>
                <w:noProof/>
                <w:webHidden/>
              </w:rPr>
              <w:t>54</w:t>
            </w:r>
            <w:r>
              <w:rPr>
                <w:noProof/>
                <w:webHidden/>
              </w:rPr>
              <w:fldChar w:fldCharType="end"/>
            </w:r>
          </w:hyperlink>
        </w:p>
        <w:p w14:paraId="1EA5E62A" w14:textId="07375B09" w:rsidR="003030C9" w:rsidRDefault="003030C9">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63" w:history="1">
            <w:r w:rsidRPr="006D4C54">
              <w:rPr>
                <w:rStyle w:val="Hyperlink"/>
                <w:noProof/>
                <w14:scene3d>
                  <w14:camera w14:prst="orthographicFront"/>
                  <w14:lightRig w14:rig="threePt" w14:dir="t">
                    <w14:rot w14:lat="0" w14:lon="0" w14:rev="0"/>
                  </w14:lightRig>
                </w14:scene3d>
              </w:rPr>
              <w:t>VI.</w:t>
            </w:r>
            <w:r>
              <w:rPr>
                <w:rFonts w:asciiTheme="minorHAnsi" w:eastAsiaTheme="minorEastAsia" w:hAnsiTheme="minorHAnsi" w:cstheme="minorBidi"/>
                <w:b w:val="0"/>
                <w:bCs w:val="0"/>
                <w:noProof/>
                <w:color w:val="auto"/>
                <w:sz w:val="22"/>
                <w:szCs w:val="22"/>
                <w:lang w:val="en-US"/>
              </w:rPr>
              <w:tab/>
            </w:r>
            <w:r w:rsidRPr="006D4C54">
              <w:rPr>
                <w:rStyle w:val="Hyperlink"/>
                <w:noProof/>
              </w:rPr>
              <w:t>Entity Relationship (E-R) Diagram</w:t>
            </w:r>
            <w:r>
              <w:rPr>
                <w:noProof/>
                <w:webHidden/>
              </w:rPr>
              <w:tab/>
            </w:r>
            <w:r>
              <w:rPr>
                <w:noProof/>
                <w:webHidden/>
              </w:rPr>
              <w:fldChar w:fldCharType="begin"/>
            </w:r>
            <w:r>
              <w:rPr>
                <w:noProof/>
                <w:webHidden/>
              </w:rPr>
              <w:instrText xml:space="preserve"> PAGEREF _Toc529882463 \h </w:instrText>
            </w:r>
            <w:r>
              <w:rPr>
                <w:noProof/>
                <w:webHidden/>
              </w:rPr>
            </w:r>
            <w:r>
              <w:rPr>
                <w:noProof/>
                <w:webHidden/>
              </w:rPr>
              <w:fldChar w:fldCharType="separate"/>
            </w:r>
            <w:r>
              <w:rPr>
                <w:noProof/>
                <w:webHidden/>
              </w:rPr>
              <w:t>56</w:t>
            </w:r>
            <w:r>
              <w:rPr>
                <w:noProof/>
                <w:webHidden/>
              </w:rPr>
              <w:fldChar w:fldCharType="end"/>
            </w:r>
          </w:hyperlink>
        </w:p>
        <w:p w14:paraId="5D7B95F3" w14:textId="14CB5E23" w:rsidR="003030C9" w:rsidRDefault="003030C9">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464" w:history="1">
            <w:r w:rsidRPr="006D4C54">
              <w:rPr>
                <w:rStyle w:val="Hyperlink"/>
                <w:noProof/>
              </w:rPr>
              <w:t>Entity</w:t>
            </w:r>
            <w:r>
              <w:rPr>
                <w:noProof/>
                <w:webHidden/>
              </w:rPr>
              <w:tab/>
            </w:r>
            <w:r>
              <w:rPr>
                <w:noProof/>
                <w:webHidden/>
              </w:rPr>
              <w:fldChar w:fldCharType="begin"/>
            </w:r>
            <w:r>
              <w:rPr>
                <w:noProof/>
                <w:webHidden/>
              </w:rPr>
              <w:instrText xml:space="preserve"> PAGEREF _Toc529882464 \h </w:instrText>
            </w:r>
            <w:r>
              <w:rPr>
                <w:noProof/>
                <w:webHidden/>
              </w:rPr>
            </w:r>
            <w:r>
              <w:rPr>
                <w:noProof/>
                <w:webHidden/>
              </w:rPr>
              <w:fldChar w:fldCharType="separate"/>
            </w:r>
            <w:r>
              <w:rPr>
                <w:noProof/>
                <w:webHidden/>
              </w:rPr>
              <w:t>56</w:t>
            </w:r>
            <w:r>
              <w:rPr>
                <w:noProof/>
                <w:webHidden/>
              </w:rPr>
              <w:fldChar w:fldCharType="end"/>
            </w:r>
          </w:hyperlink>
        </w:p>
        <w:p w14:paraId="69346A0F" w14:textId="1904A64A" w:rsidR="003030C9" w:rsidRDefault="003030C9">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465" w:history="1">
            <w:r w:rsidRPr="006D4C54">
              <w:rPr>
                <w:rStyle w:val="Hyperlink"/>
                <w:noProof/>
              </w:rPr>
              <w:t>E-R Diagram:</w:t>
            </w:r>
            <w:r>
              <w:rPr>
                <w:noProof/>
                <w:webHidden/>
              </w:rPr>
              <w:tab/>
            </w:r>
            <w:r>
              <w:rPr>
                <w:noProof/>
                <w:webHidden/>
              </w:rPr>
              <w:fldChar w:fldCharType="begin"/>
            </w:r>
            <w:r>
              <w:rPr>
                <w:noProof/>
                <w:webHidden/>
              </w:rPr>
              <w:instrText xml:space="preserve"> PAGEREF _Toc529882465 \h </w:instrText>
            </w:r>
            <w:r>
              <w:rPr>
                <w:noProof/>
                <w:webHidden/>
              </w:rPr>
            </w:r>
            <w:r>
              <w:rPr>
                <w:noProof/>
                <w:webHidden/>
              </w:rPr>
              <w:fldChar w:fldCharType="separate"/>
            </w:r>
            <w:r>
              <w:rPr>
                <w:noProof/>
                <w:webHidden/>
              </w:rPr>
              <w:t>59</w:t>
            </w:r>
            <w:r>
              <w:rPr>
                <w:noProof/>
                <w:webHidden/>
              </w:rPr>
              <w:fldChar w:fldCharType="end"/>
            </w:r>
          </w:hyperlink>
        </w:p>
        <w:p w14:paraId="1AD5B90A" w14:textId="48BF8F0C" w:rsidR="003030C9" w:rsidRDefault="003030C9">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66" w:history="1">
            <w:r w:rsidRPr="006D4C54">
              <w:rPr>
                <w:rStyle w:val="Hyperlink"/>
                <w:noProof/>
                <w14:scene3d>
                  <w14:camera w14:prst="orthographicFront"/>
                  <w14:lightRig w14:rig="threePt" w14:dir="t">
                    <w14:rot w14:lat="0" w14:lon="0" w14:rev="0"/>
                  </w14:lightRig>
                </w14:scene3d>
              </w:rPr>
              <w:t>VII.</w:t>
            </w:r>
            <w:r>
              <w:rPr>
                <w:rFonts w:asciiTheme="minorHAnsi" w:eastAsiaTheme="minorEastAsia" w:hAnsiTheme="minorHAnsi" w:cstheme="minorBidi"/>
                <w:b w:val="0"/>
                <w:bCs w:val="0"/>
                <w:noProof/>
                <w:color w:val="auto"/>
                <w:sz w:val="22"/>
                <w:szCs w:val="22"/>
                <w:lang w:val="en-US"/>
              </w:rPr>
              <w:tab/>
            </w:r>
            <w:r w:rsidRPr="006D4C54">
              <w:rPr>
                <w:rStyle w:val="Hyperlink"/>
                <w:noProof/>
              </w:rPr>
              <w:t>Class Diagram</w:t>
            </w:r>
            <w:r>
              <w:rPr>
                <w:noProof/>
                <w:webHidden/>
              </w:rPr>
              <w:tab/>
            </w:r>
            <w:r>
              <w:rPr>
                <w:noProof/>
                <w:webHidden/>
              </w:rPr>
              <w:fldChar w:fldCharType="begin"/>
            </w:r>
            <w:r>
              <w:rPr>
                <w:noProof/>
                <w:webHidden/>
              </w:rPr>
              <w:instrText xml:space="preserve"> PAGEREF _Toc529882466 \h </w:instrText>
            </w:r>
            <w:r>
              <w:rPr>
                <w:noProof/>
                <w:webHidden/>
              </w:rPr>
            </w:r>
            <w:r>
              <w:rPr>
                <w:noProof/>
                <w:webHidden/>
              </w:rPr>
              <w:fldChar w:fldCharType="separate"/>
            </w:r>
            <w:r>
              <w:rPr>
                <w:noProof/>
                <w:webHidden/>
              </w:rPr>
              <w:t>60</w:t>
            </w:r>
            <w:r>
              <w:rPr>
                <w:noProof/>
                <w:webHidden/>
              </w:rPr>
              <w:fldChar w:fldCharType="end"/>
            </w:r>
          </w:hyperlink>
        </w:p>
        <w:p w14:paraId="14286437" w14:textId="0C3F507A" w:rsidR="003030C9" w:rsidRDefault="003030C9">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67" w:history="1">
            <w:r w:rsidRPr="006D4C54">
              <w:rPr>
                <w:rStyle w:val="Hyperlink"/>
                <w:noProof/>
                <w14:scene3d>
                  <w14:camera w14:prst="orthographicFront"/>
                  <w14:lightRig w14:rig="threePt" w14:dir="t">
                    <w14:rot w14:lat="0" w14:lon="0" w14:rev="0"/>
                  </w14:lightRig>
                </w14:scene3d>
              </w:rPr>
              <w:t>VIII.</w:t>
            </w:r>
            <w:r>
              <w:rPr>
                <w:rFonts w:asciiTheme="minorHAnsi" w:eastAsiaTheme="minorEastAsia" w:hAnsiTheme="minorHAnsi" w:cstheme="minorBidi"/>
                <w:b w:val="0"/>
                <w:bCs w:val="0"/>
                <w:noProof/>
                <w:color w:val="auto"/>
                <w:sz w:val="22"/>
                <w:szCs w:val="22"/>
                <w:lang w:val="en-US"/>
              </w:rPr>
              <w:tab/>
            </w:r>
            <w:r w:rsidRPr="006D4C54">
              <w:rPr>
                <w:rStyle w:val="Hyperlink"/>
                <w:noProof/>
              </w:rPr>
              <w:t>Task sheet review 2</w:t>
            </w:r>
            <w:r>
              <w:rPr>
                <w:noProof/>
                <w:webHidden/>
              </w:rPr>
              <w:tab/>
            </w:r>
            <w:r>
              <w:rPr>
                <w:noProof/>
                <w:webHidden/>
              </w:rPr>
              <w:fldChar w:fldCharType="begin"/>
            </w:r>
            <w:r>
              <w:rPr>
                <w:noProof/>
                <w:webHidden/>
              </w:rPr>
              <w:instrText xml:space="preserve"> PAGEREF _Toc529882467 \h </w:instrText>
            </w:r>
            <w:r>
              <w:rPr>
                <w:noProof/>
                <w:webHidden/>
              </w:rPr>
            </w:r>
            <w:r>
              <w:rPr>
                <w:noProof/>
                <w:webHidden/>
              </w:rPr>
              <w:fldChar w:fldCharType="separate"/>
            </w:r>
            <w:r>
              <w:rPr>
                <w:noProof/>
                <w:webHidden/>
              </w:rPr>
              <w:t>61</w:t>
            </w:r>
            <w:r>
              <w:rPr>
                <w:noProof/>
                <w:webHidden/>
              </w:rPr>
              <w:fldChar w:fldCharType="end"/>
            </w:r>
          </w:hyperlink>
        </w:p>
        <w:p w14:paraId="6C995291" w14:textId="5C20D357" w:rsidR="003030C9" w:rsidRDefault="003030C9">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2468" w:history="1">
            <w:r w:rsidRPr="006D4C54">
              <w:rPr>
                <w:rStyle w:val="Hyperlink"/>
                <w:noProof/>
              </w:rPr>
              <w:t>I.</w:t>
            </w:r>
            <w:r>
              <w:rPr>
                <w:rFonts w:asciiTheme="minorHAnsi" w:eastAsiaTheme="minorEastAsia" w:hAnsiTheme="minorHAnsi" w:cstheme="minorBidi"/>
                <w:b w:val="0"/>
                <w:bCs w:val="0"/>
                <w:noProof/>
                <w:color w:val="auto"/>
                <w:sz w:val="22"/>
                <w:szCs w:val="22"/>
                <w:lang w:val="en-US"/>
              </w:rPr>
              <w:tab/>
            </w:r>
            <w:r w:rsidRPr="006D4C54">
              <w:rPr>
                <w:rStyle w:val="Hyperlink"/>
                <w:noProof/>
              </w:rPr>
              <w:t>Database Design:</w:t>
            </w:r>
            <w:r>
              <w:rPr>
                <w:noProof/>
                <w:webHidden/>
              </w:rPr>
              <w:tab/>
            </w:r>
            <w:r>
              <w:rPr>
                <w:noProof/>
                <w:webHidden/>
              </w:rPr>
              <w:fldChar w:fldCharType="begin"/>
            </w:r>
            <w:r>
              <w:rPr>
                <w:noProof/>
                <w:webHidden/>
              </w:rPr>
              <w:instrText xml:space="preserve"> PAGEREF _Toc529882468 \h </w:instrText>
            </w:r>
            <w:r>
              <w:rPr>
                <w:noProof/>
                <w:webHidden/>
              </w:rPr>
            </w:r>
            <w:r>
              <w:rPr>
                <w:noProof/>
                <w:webHidden/>
              </w:rPr>
              <w:fldChar w:fldCharType="separate"/>
            </w:r>
            <w:r>
              <w:rPr>
                <w:noProof/>
                <w:webHidden/>
              </w:rPr>
              <w:t>63</w:t>
            </w:r>
            <w:r>
              <w:rPr>
                <w:noProof/>
                <w:webHidden/>
              </w:rPr>
              <w:fldChar w:fldCharType="end"/>
            </w:r>
          </w:hyperlink>
        </w:p>
        <w:p w14:paraId="5101748B" w14:textId="2A79D3FC"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69" w:history="1">
            <w:r w:rsidRPr="006D4C54">
              <w:rPr>
                <w:rStyle w:val="Hyperlink"/>
                <w:noProof/>
              </w:rPr>
              <w:t>1.</w:t>
            </w:r>
            <w:r>
              <w:rPr>
                <w:rFonts w:asciiTheme="minorHAnsi" w:eastAsiaTheme="minorEastAsia" w:hAnsiTheme="minorHAnsi" w:cstheme="minorBidi"/>
                <w:b w:val="0"/>
                <w:bCs w:val="0"/>
                <w:noProof/>
                <w:color w:val="auto"/>
                <w:sz w:val="22"/>
                <w:szCs w:val="22"/>
                <w:lang w:val="en-US"/>
              </w:rPr>
              <w:tab/>
            </w:r>
            <w:r w:rsidRPr="006D4C54">
              <w:rPr>
                <w:rStyle w:val="Hyperlink"/>
                <w:noProof/>
              </w:rPr>
              <w:t>Database design diagram:</w:t>
            </w:r>
            <w:r>
              <w:rPr>
                <w:noProof/>
                <w:webHidden/>
              </w:rPr>
              <w:tab/>
            </w:r>
            <w:r>
              <w:rPr>
                <w:noProof/>
                <w:webHidden/>
              </w:rPr>
              <w:fldChar w:fldCharType="begin"/>
            </w:r>
            <w:r>
              <w:rPr>
                <w:noProof/>
                <w:webHidden/>
              </w:rPr>
              <w:instrText xml:space="preserve"> PAGEREF _Toc529882469 \h </w:instrText>
            </w:r>
            <w:r>
              <w:rPr>
                <w:noProof/>
                <w:webHidden/>
              </w:rPr>
            </w:r>
            <w:r>
              <w:rPr>
                <w:noProof/>
                <w:webHidden/>
              </w:rPr>
              <w:fldChar w:fldCharType="separate"/>
            </w:r>
            <w:r>
              <w:rPr>
                <w:noProof/>
                <w:webHidden/>
              </w:rPr>
              <w:t>63</w:t>
            </w:r>
            <w:r>
              <w:rPr>
                <w:noProof/>
                <w:webHidden/>
              </w:rPr>
              <w:fldChar w:fldCharType="end"/>
            </w:r>
          </w:hyperlink>
        </w:p>
        <w:p w14:paraId="3FE0D9AE" w14:textId="30DA3559"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70" w:history="1">
            <w:r w:rsidRPr="006D4C54">
              <w:rPr>
                <w:rStyle w:val="Hyperlink"/>
                <w:noProof/>
              </w:rPr>
              <w:t>2.</w:t>
            </w:r>
            <w:r>
              <w:rPr>
                <w:rFonts w:asciiTheme="minorHAnsi" w:eastAsiaTheme="minorEastAsia" w:hAnsiTheme="minorHAnsi" w:cstheme="minorBidi"/>
                <w:b w:val="0"/>
                <w:bCs w:val="0"/>
                <w:noProof/>
                <w:color w:val="auto"/>
                <w:sz w:val="22"/>
                <w:szCs w:val="22"/>
                <w:lang w:val="en-US"/>
              </w:rPr>
              <w:tab/>
            </w:r>
            <w:r w:rsidRPr="006D4C54">
              <w:rPr>
                <w:rStyle w:val="Hyperlink"/>
                <w:noProof/>
              </w:rPr>
              <w:t>Database structure:</w:t>
            </w:r>
            <w:r>
              <w:rPr>
                <w:noProof/>
                <w:webHidden/>
              </w:rPr>
              <w:tab/>
            </w:r>
            <w:r>
              <w:rPr>
                <w:noProof/>
                <w:webHidden/>
              </w:rPr>
              <w:fldChar w:fldCharType="begin"/>
            </w:r>
            <w:r>
              <w:rPr>
                <w:noProof/>
                <w:webHidden/>
              </w:rPr>
              <w:instrText xml:space="preserve"> PAGEREF _Toc529882470 \h </w:instrText>
            </w:r>
            <w:r>
              <w:rPr>
                <w:noProof/>
                <w:webHidden/>
              </w:rPr>
            </w:r>
            <w:r>
              <w:rPr>
                <w:noProof/>
                <w:webHidden/>
              </w:rPr>
              <w:fldChar w:fldCharType="separate"/>
            </w:r>
            <w:r>
              <w:rPr>
                <w:noProof/>
                <w:webHidden/>
              </w:rPr>
              <w:t>65</w:t>
            </w:r>
            <w:r>
              <w:rPr>
                <w:noProof/>
                <w:webHidden/>
              </w:rPr>
              <w:fldChar w:fldCharType="end"/>
            </w:r>
          </w:hyperlink>
        </w:p>
        <w:p w14:paraId="300BB23E" w14:textId="13B4257B" w:rsidR="003030C9" w:rsidRDefault="003030C9">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2471" w:history="1">
            <w:r w:rsidRPr="006D4C54">
              <w:rPr>
                <w:rStyle w:val="Hyperlink"/>
                <w:noProof/>
              </w:rPr>
              <w:t>2.1</w:t>
            </w:r>
            <w:r>
              <w:rPr>
                <w:noProof/>
                <w:webHidden/>
              </w:rPr>
              <w:tab/>
            </w:r>
            <w:r>
              <w:rPr>
                <w:noProof/>
                <w:webHidden/>
              </w:rPr>
              <w:fldChar w:fldCharType="begin"/>
            </w:r>
            <w:r>
              <w:rPr>
                <w:noProof/>
                <w:webHidden/>
              </w:rPr>
              <w:instrText xml:space="preserve"> PAGEREF _Toc529882471 \h </w:instrText>
            </w:r>
            <w:r>
              <w:rPr>
                <w:noProof/>
                <w:webHidden/>
              </w:rPr>
            </w:r>
            <w:r>
              <w:rPr>
                <w:noProof/>
                <w:webHidden/>
              </w:rPr>
              <w:fldChar w:fldCharType="separate"/>
            </w:r>
            <w:r>
              <w:rPr>
                <w:noProof/>
                <w:webHidden/>
              </w:rPr>
              <w:t>65</w:t>
            </w:r>
            <w:r>
              <w:rPr>
                <w:noProof/>
                <w:webHidden/>
              </w:rPr>
              <w:fldChar w:fldCharType="end"/>
            </w:r>
          </w:hyperlink>
        </w:p>
        <w:p w14:paraId="4BC1B9AF" w14:textId="7FD4163F" w:rsidR="003030C9" w:rsidRDefault="003030C9">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2472" w:history="1">
            <w:r w:rsidRPr="006D4C54">
              <w:rPr>
                <w:rStyle w:val="Hyperlink"/>
                <w:noProof/>
              </w:rPr>
              <w:t>II.</w:t>
            </w:r>
            <w:r>
              <w:rPr>
                <w:rFonts w:asciiTheme="minorHAnsi" w:eastAsiaTheme="minorEastAsia" w:hAnsiTheme="minorHAnsi" w:cstheme="minorBidi"/>
                <w:b w:val="0"/>
                <w:bCs w:val="0"/>
                <w:noProof/>
                <w:color w:val="auto"/>
                <w:sz w:val="22"/>
                <w:szCs w:val="22"/>
                <w:lang w:val="en-US"/>
              </w:rPr>
              <w:tab/>
            </w:r>
            <w:r w:rsidRPr="006D4C54">
              <w:rPr>
                <w:rStyle w:val="Hyperlink"/>
                <w:noProof/>
              </w:rPr>
              <w:t>GUI Designs – Front End:</w:t>
            </w:r>
            <w:r>
              <w:rPr>
                <w:noProof/>
                <w:webHidden/>
              </w:rPr>
              <w:tab/>
            </w:r>
            <w:r>
              <w:rPr>
                <w:noProof/>
                <w:webHidden/>
              </w:rPr>
              <w:fldChar w:fldCharType="begin"/>
            </w:r>
            <w:r>
              <w:rPr>
                <w:noProof/>
                <w:webHidden/>
              </w:rPr>
              <w:instrText xml:space="preserve"> PAGEREF _Toc529882472 \h </w:instrText>
            </w:r>
            <w:r>
              <w:rPr>
                <w:noProof/>
                <w:webHidden/>
              </w:rPr>
            </w:r>
            <w:r>
              <w:rPr>
                <w:noProof/>
                <w:webHidden/>
              </w:rPr>
              <w:fldChar w:fldCharType="separate"/>
            </w:r>
            <w:r>
              <w:rPr>
                <w:noProof/>
                <w:webHidden/>
              </w:rPr>
              <w:t>66</w:t>
            </w:r>
            <w:r>
              <w:rPr>
                <w:noProof/>
                <w:webHidden/>
              </w:rPr>
              <w:fldChar w:fldCharType="end"/>
            </w:r>
          </w:hyperlink>
        </w:p>
        <w:p w14:paraId="61FD3B26" w14:textId="110C806B"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73" w:history="1">
            <w:r w:rsidRPr="006D4C54">
              <w:rPr>
                <w:rStyle w:val="Hyperlink"/>
                <w:noProof/>
              </w:rPr>
              <w:t>1.</w:t>
            </w:r>
            <w:r>
              <w:rPr>
                <w:rFonts w:asciiTheme="minorHAnsi" w:eastAsiaTheme="minorEastAsia" w:hAnsiTheme="minorHAnsi" w:cstheme="minorBidi"/>
                <w:b w:val="0"/>
                <w:bCs w:val="0"/>
                <w:noProof/>
                <w:color w:val="auto"/>
                <w:sz w:val="22"/>
                <w:szCs w:val="22"/>
                <w:lang w:val="en-US"/>
              </w:rPr>
              <w:tab/>
            </w:r>
            <w:r w:rsidRPr="006D4C54">
              <w:rPr>
                <w:rStyle w:val="Hyperlink"/>
                <w:noProof/>
              </w:rPr>
              <w:t>Home page:</w:t>
            </w:r>
            <w:r>
              <w:rPr>
                <w:noProof/>
                <w:webHidden/>
              </w:rPr>
              <w:tab/>
            </w:r>
            <w:r>
              <w:rPr>
                <w:noProof/>
                <w:webHidden/>
              </w:rPr>
              <w:fldChar w:fldCharType="begin"/>
            </w:r>
            <w:r>
              <w:rPr>
                <w:noProof/>
                <w:webHidden/>
              </w:rPr>
              <w:instrText xml:space="preserve"> PAGEREF _Toc529882473 \h </w:instrText>
            </w:r>
            <w:r>
              <w:rPr>
                <w:noProof/>
                <w:webHidden/>
              </w:rPr>
            </w:r>
            <w:r>
              <w:rPr>
                <w:noProof/>
                <w:webHidden/>
              </w:rPr>
              <w:fldChar w:fldCharType="separate"/>
            </w:r>
            <w:r>
              <w:rPr>
                <w:noProof/>
                <w:webHidden/>
              </w:rPr>
              <w:t>66</w:t>
            </w:r>
            <w:r>
              <w:rPr>
                <w:noProof/>
                <w:webHidden/>
              </w:rPr>
              <w:fldChar w:fldCharType="end"/>
            </w:r>
          </w:hyperlink>
        </w:p>
        <w:p w14:paraId="4AD31312" w14:textId="20F001A3"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74" w:history="1">
            <w:r w:rsidRPr="006D4C54">
              <w:rPr>
                <w:rStyle w:val="Hyperlink"/>
                <w:noProof/>
              </w:rPr>
              <w:t>2.</w:t>
            </w:r>
            <w:r>
              <w:rPr>
                <w:rFonts w:asciiTheme="minorHAnsi" w:eastAsiaTheme="minorEastAsia" w:hAnsiTheme="minorHAnsi" w:cstheme="minorBidi"/>
                <w:b w:val="0"/>
                <w:bCs w:val="0"/>
                <w:noProof/>
                <w:color w:val="auto"/>
                <w:sz w:val="22"/>
                <w:szCs w:val="22"/>
                <w:lang w:val="en-US"/>
              </w:rPr>
              <w:tab/>
            </w:r>
            <w:r w:rsidRPr="006D4C54">
              <w:rPr>
                <w:rStyle w:val="Hyperlink"/>
                <w:noProof/>
              </w:rPr>
              <w:t>Register page:</w:t>
            </w:r>
            <w:r>
              <w:rPr>
                <w:noProof/>
                <w:webHidden/>
              </w:rPr>
              <w:tab/>
            </w:r>
            <w:r>
              <w:rPr>
                <w:noProof/>
                <w:webHidden/>
              </w:rPr>
              <w:fldChar w:fldCharType="begin"/>
            </w:r>
            <w:r>
              <w:rPr>
                <w:noProof/>
                <w:webHidden/>
              </w:rPr>
              <w:instrText xml:space="preserve"> PAGEREF _Toc529882474 \h </w:instrText>
            </w:r>
            <w:r>
              <w:rPr>
                <w:noProof/>
                <w:webHidden/>
              </w:rPr>
            </w:r>
            <w:r>
              <w:rPr>
                <w:noProof/>
                <w:webHidden/>
              </w:rPr>
              <w:fldChar w:fldCharType="separate"/>
            </w:r>
            <w:r>
              <w:rPr>
                <w:noProof/>
                <w:webHidden/>
              </w:rPr>
              <w:t>68</w:t>
            </w:r>
            <w:r>
              <w:rPr>
                <w:noProof/>
                <w:webHidden/>
              </w:rPr>
              <w:fldChar w:fldCharType="end"/>
            </w:r>
          </w:hyperlink>
        </w:p>
        <w:p w14:paraId="1E8F7375" w14:textId="15559532" w:rsidR="003030C9" w:rsidRDefault="003030C9">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475" w:history="1">
            <w:r w:rsidRPr="006D4C54">
              <w:rPr>
                <w:rStyle w:val="Hyperlink"/>
                <w:noProof/>
              </w:rPr>
              <w:t>3.</w:t>
            </w:r>
            <w:r>
              <w:rPr>
                <w:rFonts w:asciiTheme="minorHAnsi" w:eastAsiaTheme="minorEastAsia" w:hAnsiTheme="minorHAnsi" w:cstheme="minorBidi"/>
                <w:b w:val="0"/>
                <w:bCs w:val="0"/>
                <w:noProof/>
                <w:color w:val="auto"/>
                <w:sz w:val="22"/>
                <w:szCs w:val="22"/>
                <w:lang w:val="en-US"/>
              </w:rPr>
              <w:tab/>
            </w:r>
            <w:r w:rsidRPr="006D4C54">
              <w:rPr>
                <w:rStyle w:val="Hyperlink"/>
                <w:noProof/>
              </w:rPr>
              <w:t>End-user logged in page:</w:t>
            </w:r>
            <w:r>
              <w:rPr>
                <w:noProof/>
                <w:webHidden/>
              </w:rPr>
              <w:tab/>
            </w:r>
            <w:r>
              <w:rPr>
                <w:noProof/>
                <w:webHidden/>
              </w:rPr>
              <w:fldChar w:fldCharType="begin"/>
            </w:r>
            <w:r>
              <w:rPr>
                <w:noProof/>
                <w:webHidden/>
              </w:rPr>
              <w:instrText xml:space="preserve"> PAGEREF _Toc529882475 \h </w:instrText>
            </w:r>
            <w:r>
              <w:rPr>
                <w:noProof/>
                <w:webHidden/>
              </w:rPr>
            </w:r>
            <w:r>
              <w:rPr>
                <w:noProof/>
                <w:webHidden/>
              </w:rPr>
              <w:fldChar w:fldCharType="separate"/>
            </w:r>
            <w:r>
              <w:rPr>
                <w:noProof/>
                <w:webHidden/>
              </w:rPr>
              <w:t>69</w:t>
            </w:r>
            <w:r>
              <w:rPr>
                <w:noProof/>
                <w:webHidden/>
              </w:rPr>
              <w:fldChar w:fldCharType="end"/>
            </w:r>
          </w:hyperlink>
        </w:p>
        <w:p w14:paraId="004D01C9" w14:textId="6ADA03A5" w:rsidR="003030C9" w:rsidRDefault="003030C9">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2476" w:history="1">
            <w:r w:rsidRPr="006D4C54">
              <w:rPr>
                <w:rStyle w:val="Hyperlink"/>
                <w:noProof/>
              </w:rPr>
              <w:t>3.1 Request list:</w:t>
            </w:r>
            <w:r>
              <w:rPr>
                <w:noProof/>
                <w:webHidden/>
              </w:rPr>
              <w:tab/>
            </w:r>
            <w:r>
              <w:rPr>
                <w:noProof/>
                <w:webHidden/>
              </w:rPr>
              <w:fldChar w:fldCharType="begin"/>
            </w:r>
            <w:r>
              <w:rPr>
                <w:noProof/>
                <w:webHidden/>
              </w:rPr>
              <w:instrText xml:space="preserve"> PAGEREF _Toc529882476 \h </w:instrText>
            </w:r>
            <w:r>
              <w:rPr>
                <w:noProof/>
                <w:webHidden/>
              </w:rPr>
            </w:r>
            <w:r>
              <w:rPr>
                <w:noProof/>
                <w:webHidden/>
              </w:rPr>
              <w:fldChar w:fldCharType="separate"/>
            </w:r>
            <w:r>
              <w:rPr>
                <w:noProof/>
                <w:webHidden/>
              </w:rPr>
              <w:t>69</w:t>
            </w:r>
            <w:r>
              <w:rPr>
                <w:noProof/>
                <w:webHidden/>
              </w:rPr>
              <w:fldChar w:fldCharType="end"/>
            </w:r>
          </w:hyperlink>
        </w:p>
        <w:p w14:paraId="254A2AED" w14:textId="47C72830" w:rsidR="003030C9" w:rsidRDefault="003030C9">
          <w:pPr>
            <w:pStyle w:val="TOC3"/>
            <w:tabs>
              <w:tab w:val="left" w:pos="1100"/>
              <w:tab w:val="right" w:leader="dot" w:pos="9350"/>
            </w:tabs>
            <w:rPr>
              <w:rFonts w:asciiTheme="minorHAnsi" w:eastAsiaTheme="minorEastAsia" w:hAnsiTheme="minorHAnsi" w:cstheme="minorBidi"/>
              <w:b w:val="0"/>
              <w:bCs w:val="0"/>
              <w:noProof/>
              <w:color w:val="auto"/>
              <w:sz w:val="22"/>
              <w:szCs w:val="22"/>
              <w:lang w:val="en-US"/>
            </w:rPr>
          </w:pPr>
          <w:hyperlink w:anchor="_Toc529882477" w:history="1">
            <w:r w:rsidRPr="006D4C54">
              <w:rPr>
                <w:rStyle w:val="Hyperlink"/>
                <w:noProof/>
              </w:rPr>
              <w:t>3.2</w:t>
            </w:r>
            <w:r>
              <w:rPr>
                <w:rFonts w:asciiTheme="minorHAnsi" w:eastAsiaTheme="minorEastAsia" w:hAnsiTheme="minorHAnsi" w:cstheme="minorBidi"/>
                <w:b w:val="0"/>
                <w:bCs w:val="0"/>
                <w:noProof/>
                <w:color w:val="auto"/>
                <w:sz w:val="22"/>
                <w:szCs w:val="22"/>
                <w:lang w:val="en-US"/>
              </w:rPr>
              <w:tab/>
            </w:r>
            <w:r w:rsidRPr="006D4C54">
              <w:rPr>
                <w:rStyle w:val="Hyperlink"/>
                <w:noProof/>
              </w:rPr>
              <w:t>Create new request:</w:t>
            </w:r>
            <w:r>
              <w:rPr>
                <w:noProof/>
                <w:webHidden/>
              </w:rPr>
              <w:tab/>
            </w:r>
            <w:r>
              <w:rPr>
                <w:noProof/>
                <w:webHidden/>
              </w:rPr>
              <w:fldChar w:fldCharType="begin"/>
            </w:r>
            <w:r>
              <w:rPr>
                <w:noProof/>
                <w:webHidden/>
              </w:rPr>
              <w:instrText xml:space="preserve"> PAGEREF _Toc529882477 \h </w:instrText>
            </w:r>
            <w:r>
              <w:rPr>
                <w:noProof/>
                <w:webHidden/>
              </w:rPr>
            </w:r>
            <w:r>
              <w:rPr>
                <w:noProof/>
                <w:webHidden/>
              </w:rPr>
              <w:fldChar w:fldCharType="separate"/>
            </w:r>
            <w:r>
              <w:rPr>
                <w:noProof/>
                <w:webHidden/>
              </w:rPr>
              <w:t>70</w:t>
            </w:r>
            <w:r>
              <w:rPr>
                <w:noProof/>
                <w:webHidden/>
              </w:rPr>
              <w:fldChar w:fldCharType="end"/>
            </w:r>
          </w:hyperlink>
        </w:p>
        <w:p w14:paraId="295D94B3" w14:textId="0BCDC6AD" w:rsidR="003030C9" w:rsidRDefault="003030C9">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2478" w:history="1">
            <w:r w:rsidRPr="006D4C54">
              <w:rPr>
                <w:rStyle w:val="Hyperlink"/>
                <w:noProof/>
              </w:rPr>
              <w:t>3.3 End-user profile:</w:t>
            </w:r>
            <w:r>
              <w:rPr>
                <w:noProof/>
                <w:webHidden/>
              </w:rPr>
              <w:tab/>
            </w:r>
            <w:r>
              <w:rPr>
                <w:noProof/>
                <w:webHidden/>
              </w:rPr>
              <w:fldChar w:fldCharType="begin"/>
            </w:r>
            <w:r>
              <w:rPr>
                <w:noProof/>
                <w:webHidden/>
              </w:rPr>
              <w:instrText xml:space="preserve"> PAGEREF _Toc529882478 \h </w:instrText>
            </w:r>
            <w:r>
              <w:rPr>
                <w:noProof/>
                <w:webHidden/>
              </w:rPr>
            </w:r>
            <w:r>
              <w:rPr>
                <w:noProof/>
                <w:webHidden/>
              </w:rPr>
              <w:fldChar w:fldCharType="separate"/>
            </w:r>
            <w:r>
              <w:rPr>
                <w:noProof/>
                <w:webHidden/>
              </w:rPr>
              <w:t>71</w:t>
            </w:r>
            <w:r>
              <w:rPr>
                <w:noProof/>
                <w:webHidden/>
              </w:rPr>
              <w:fldChar w:fldCharType="end"/>
            </w:r>
          </w:hyperlink>
        </w:p>
        <w:p w14:paraId="061E6DA6" w14:textId="2F96A05E" w:rsidR="003030C9" w:rsidRDefault="003030C9">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2479" w:history="1">
            <w:r w:rsidRPr="006D4C54">
              <w:rPr>
                <w:rStyle w:val="Hyperlink"/>
                <w:noProof/>
              </w:rPr>
              <w:t>3.4 Change password:</w:t>
            </w:r>
            <w:r>
              <w:rPr>
                <w:noProof/>
                <w:webHidden/>
              </w:rPr>
              <w:tab/>
            </w:r>
            <w:r>
              <w:rPr>
                <w:noProof/>
                <w:webHidden/>
              </w:rPr>
              <w:fldChar w:fldCharType="begin"/>
            </w:r>
            <w:r>
              <w:rPr>
                <w:noProof/>
                <w:webHidden/>
              </w:rPr>
              <w:instrText xml:space="preserve"> PAGEREF _Toc529882479 \h </w:instrText>
            </w:r>
            <w:r>
              <w:rPr>
                <w:noProof/>
                <w:webHidden/>
              </w:rPr>
            </w:r>
            <w:r>
              <w:rPr>
                <w:noProof/>
                <w:webHidden/>
              </w:rPr>
              <w:fldChar w:fldCharType="separate"/>
            </w:r>
            <w:r>
              <w:rPr>
                <w:noProof/>
                <w:webHidden/>
              </w:rPr>
              <w:t>72</w:t>
            </w:r>
            <w:r>
              <w:rPr>
                <w:noProof/>
                <w:webHidden/>
              </w:rPr>
              <w:fldChar w:fldCharType="end"/>
            </w:r>
          </w:hyperlink>
        </w:p>
        <w:p w14:paraId="58612BE1" w14:textId="6D36B497" w:rsidR="003030C9" w:rsidRDefault="003030C9">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480" w:history="1">
            <w:r w:rsidRPr="006D4C54">
              <w:rPr>
                <w:rStyle w:val="Hyperlink"/>
                <w:noProof/>
              </w:rPr>
              <w:t>4. Facilities head logged in page:</w:t>
            </w:r>
            <w:r>
              <w:rPr>
                <w:noProof/>
                <w:webHidden/>
              </w:rPr>
              <w:tab/>
            </w:r>
            <w:r>
              <w:rPr>
                <w:noProof/>
                <w:webHidden/>
              </w:rPr>
              <w:fldChar w:fldCharType="begin"/>
            </w:r>
            <w:r>
              <w:rPr>
                <w:noProof/>
                <w:webHidden/>
              </w:rPr>
              <w:instrText xml:space="preserve"> PAGEREF _Toc529882480 \h </w:instrText>
            </w:r>
            <w:r>
              <w:rPr>
                <w:noProof/>
                <w:webHidden/>
              </w:rPr>
            </w:r>
            <w:r>
              <w:rPr>
                <w:noProof/>
                <w:webHidden/>
              </w:rPr>
              <w:fldChar w:fldCharType="separate"/>
            </w:r>
            <w:r>
              <w:rPr>
                <w:noProof/>
                <w:webHidden/>
              </w:rPr>
              <w:t>73</w:t>
            </w:r>
            <w:r>
              <w:rPr>
                <w:noProof/>
                <w:webHidden/>
              </w:rPr>
              <w:fldChar w:fldCharType="end"/>
            </w:r>
          </w:hyperlink>
        </w:p>
        <w:p w14:paraId="22DD47E2" w14:textId="30501120" w:rsidR="003030C9" w:rsidRDefault="003030C9">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2481" w:history="1">
            <w:r w:rsidRPr="006D4C54">
              <w:rPr>
                <w:rStyle w:val="Hyperlink"/>
                <w:noProof/>
              </w:rPr>
              <w:t>4.1 View list of all requests:</w:t>
            </w:r>
            <w:r>
              <w:rPr>
                <w:noProof/>
                <w:webHidden/>
              </w:rPr>
              <w:tab/>
            </w:r>
            <w:r>
              <w:rPr>
                <w:noProof/>
                <w:webHidden/>
              </w:rPr>
              <w:fldChar w:fldCharType="begin"/>
            </w:r>
            <w:r>
              <w:rPr>
                <w:noProof/>
                <w:webHidden/>
              </w:rPr>
              <w:instrText xml:space="preserve"> PAGEREF _Toc529882481 \h </w:instrText>
            </w:r>
            <w:r>
              <w:rPr>
                <w:noProof/>
                <w:webHidden/>
              </w:rPr>
            </w:r>
            <w:r>
              <w:rPr>
                <w:noProof/>
                <w:webHidden/>
              </w:rPr>
              <w:fldChar w:fldCharType="separate"/>
            </w:r>
            <w:r>
              <w:rPr>
                <w:noProof/>
                <w:webHidden/>
              </w:rPr>
              <w:t>73</w:t>
            </w:r>
            <w:r>
              <w:rPr>
                <w:noProof/>
                <w:webHidden/>
              </w:rPr>
              <w:fldChar w:fldCharType="end"/>
            </w:r>
          </w:hyperlink>
        </w:p>
        <w:p w14:paraId="1E1B6738" w14:textId="6C9888B5" w:rsidR="003030C9" w:rsidRDefault="003030C9">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2482" w:history="1">
            <w:r w:rsidRPr="006D4C54">
              <w:rPr>
                <w:rStyle w:val="Hyperlink"/>
                <w:noProof/>
              </w:rPr>
              <w:t>4.2 Create facility:</w:t>
            </w:r>
            <w:r>
              <w:rPr>
                <w:noProof/>
                <w:webHidden/>
              </w:rPr>
              <w:tab/>
            </w:r>
            <w:r>
              <w:rPr>
                <w:noProof/>
                <w:webHidden/>
              </w:rPr>
              <w:fldChar w:fldCharType="begin"/>
            </w:r>
            <w:r>
              <w:rPr>
                <w:noProof/>
                <w:webHidden/>
              </w:rPr>
              <w:instrText xml:space="preserve"> PAGEREF _Toc529882482 \h </w:instrText>
            </w:r>
            <w:r>
              <w:rPr>
                <w:noProof/>
                <w:webHidden/>
              </w:rPr>
            </w:r>
            <w:r>
              <w:rPr>
                <w:noProof/>
                <w:webHidden/>
              </w:rPr>
              <w:fldChar w:fldCharType="separate"/>
            </w:r>
            <w:r>
              <w:rPr>
                <w:noProof/>
                <w:webHidden/>
              </w:rPr>
              <w:t>74</w:t>
            </w:r>
            <w:r>
              <w:rPr>
                <w:noProof/>
                <w:webHidden/>
              </w:rPr>
              <w:fldChar w:fldCharType="end"/>
            </w:r>
          </w:hyperlink>
        </w:p>
        <w:p w14:paraId="1C539913" w14:textId="1C6674AA" w:rsidR="003030C9" w:rsidRDefault="003030C9">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2483" w:history="1">
            <w:r w:rsidRPr="006D4C54">
              <w:rPr>
                <w:rStyle w:val="Hyperlink"/>
                <w:noProof/>
              </w:rPr>
              <w:t>4.3 Manage facilities:</w:t>
            </w:r>
            <w:r>
              <w:rPr>
                <w:noProof/>
                <w:webHidden/>
              </w:rPr>
              <w:tab/>
            </w:r>
            <w:r>
              <w:rPr>
                <w:noProof/>
                <w:webHidden/>
              </w:rPr>
              <w:fldChar w:fldCharType="begin"/>
            </w:r>
            <w:r>
              <w:rPr>
                <w:noProof/>
                <w:webHidden/>
              </w:rPr>
              <w:instrText xml:space="preserve"> PAGEREF _Toc529882483 \h </w:instrText>
            </w:r>
            <w:r>
              <w:rPr>
                <w:noProof/>
                <w:webHidden/>
              </w:rPr>
            </w:r>
            <w:r>
              <w:rPr>
                <w:noProof/>
                <w:webHidden/>
              </w:rPr>
              <w:fldChar w:fldCharType="separate"/>
            </w:r>
            <w:r>
              <w:rPr>
                <w:noProof/>
                <w:webHidden/>
              </w:rPr>
              <w:t>75</w:t>
            </w:r>
            <w:r>
              <w:rPr>
                <w:noProof/>
                <w:webHidden/>
              </w:rPr>
              <w:fldChar w:fldCharType="end"/>
            </w:r>
          </w:hyperlink>
        </w:p>
        <w:p w14:paraId="4E243D8D" w14:textId="4219DE19" w:rsidR="003030C9" w:rsidRDefault="003030C9">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2484" w:history="1">
            <w:r w:rsidRPr="006D4C54">
              <w:rPr>
                <w:rStyle w:val="Hyperlink"/>
                <w:noProof/>
              </w:rPr>
              <w:t>4.4 Get report:</w:t>
            </w:r>
            <w:r>
              <w:rPr>
                <w:noProof/>
                <w:webHidden/>
              </w:rPr>
              <w:tab/>
            </w:r>
            <w:r>
              <w:rPr>
                <w:noProof/>
                <w:webHidden/>
              </w:rPr>
              <w:fldChar w:fldCharType="begin"/>
            </w:r>
            <w:r>
              <w:rPr>
                <w:noProof/>
                <w:webHidden/>
              </w:rPr>
              <w:instrText xml:space="preserve"> PAGEREF _Toc529882484 \h </w:instrText>
            </w:r>
            <w:r>
              <w:rPr>
                <w:noProof/>
                <w:webHidden/>
              </w:rPr>
            </w:r>
            <w:r>
              <w:rPr>
                <w:noProof/>
                <w:webHidden/>
              </w:rPr>
              <w:fldChar w:fldCharType="separate"/>
            </w:r>
            <w:r>
              <w:rPr>
                <w:noProof/>
                <w:webHidden/>
              </w:rPr>
              <w:t>78</w:t>
            </w:r>
            <w:r>
              <w:rPr>
                <w:noProof/>
                <w:webHidden/>
              </w:rPr>
              <w:fldChar w:fldCharType="end"/>
            </w:r>
          </w:hyperlink>
        </w:p>
        <w:p w14:paraId="0D842C8A" w14:textId="62D5659D"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2" w:name="_Toc529882407"/>
      <w:r w:rsidRPr="00A52F74">
        <w:rPr>
          <w:rFonts w:ascii="Arial" w:hAnsi="Arial" w:cs="Arial"/>
          <w:b/>
        </w:rPr>
        <w:lastRenderedPageBreak/>
        <w:t>Acknowledgment</w:t>
      </w:r>
      <w:r w:rsidR="00AD1290" w:rsidRPr="00A52F74">
        <w:rPr>
          <w:rFonts w:ascii="Arial" w:hAnsi="Arial" w:cs="Arial"/>
          <w:b/>
        </w:rPr>
        <w:t>s</w:t>
      </w:r>
      <w:bookmarkEnd w:id="2"/>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Mr Tran Phuoc Sinh,</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BD4C8C"/>
    <w:p w14:paraId="5300FB05" w14:textId="77777777" w:rsidR="000928A1" w:rsidRPr="00A52F74" w:rsidRDefault="000928A1" w:rsidP="00BD4C8C"/>
    <w:p w14:paraId="1D0ED025" w14:textId="77777777" w:rsidR="000928A1" w:rsidRPr="00A52F74" w:rsidRDefault="000928A1" w:rsidP="00BD4C8C"/>
    <w:p w14:paraId="668845E9" w14:textId="214990D6" w:rsidR="000B4355" w:rsidRPr="00A52F74" w:rsidRDefault="004733E0" w:rsidP="004733E0">
      <w:pPr>
        <w:pStyle w:val="Heading1"/>
        <w:numPr>
          <w:ilvl w:val="0"/>
          <w:numId w:val="0"/>
        </w:numPr>
        <w:ind w:left="360"/>
        <w:jc w:val="left"/>
        <w:rPr>
          <w:rFonts w:ascii="Arial" w:hAnsi="Arial" w:cs="Arial"/>
          <w:b/>
        </w:rPr>
      </w:pPr>
      <w:bookmarkStart w:id="3" w:name="_Toc529882408"/>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3"/>
    </w:p>
    <w:p w14:paraId="14EEEE1A" w14:textId="260BDBBD" w:rsidR="00C66461" w:rsidRPr="00A52F74" w:rsidRDefault="00E276F4" w:rsidP="003B0026">
      <w:pPr>
        <w:pStyle w:val="Heading2"/>
      </w:pPr>
      <w:bookmarkStart w:id="4" w:name="_Toc529882409"/>
      <w:r w:rsidRPr="00A52F74">
        <w:t xml:space="preserve">1. </w:t>
      </w:r>
      <w:r w:rsidR="006447D8" w:rsidRPr="00A52F74">
        <w:t>Introduction</w:t>
      </w:r>
      <w:bookmarkEnd w:id="4"/>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r w:rsidRPr="00A52F74">
        <w:rPr>
          <w:b w:val="0"/>
          <w:sz w:val="28"/>
          <w:szCs w:val="28"/>
        </w:rPr>
        <w:t>university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5" w:name="_Toc529882410"/>
      <w:r w:rsidRPr="00A52F74">
        <w:t xml:space="preserve">2. </w:t>
      </w:r>
      <w:r w:rsidR="00C25A80" w:rsidRPr="00A52F74">
        <w:t>Existing Scenario</w:t>
      </w:r>
      <w:bookmarkEnd w:id="5"/>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6" w:name="_Toc529882411"/>
      <w:r w:rsidRPr="00A52F74">
        <w:t xml:space="preserve">3. </w:t>
      </w:r>
      <w:r w:rsidR="004018C2" w:rsidRPr="00A52F74">
        <w:t xml:space="preserve">Requirement </w:t>
      </w:r>
      <w:r w:rsidR="000133C4" w:rsidRPr="00A52F74">
        <w:t>S</w:t>
      </w:r>
      <w:r w:rsidR="00AF590B" w:rsidRPr="00A52F74">
        <w:t>pecification</w:t>
      </w:r>
      <w:bookmarkEnd w:id="6"/>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7" w:name="OLE_LINK1"/>
      <w:bookmarkStart w:id="8" w:name="OLE_LINK2"/>
      <w:bookmarkStart w:id="9" w:name="_Toc529882412"/>
      <w:r w:rsidRPr="00A52F74">
        <w:lastRenderedPageBreak/>
        <w:t>Administrator</w:t>
      </w:r>
      <w:bookmarkEnd w:id="9"/>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10" w:name="_Toc529882413"/>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10"/>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1" w:name="_Toc529882414"/>
      <w:r w:rsidRPr="00A52F74">
        <w:t>Assignee</w:t>
      </w:r>
      <w:r w:rsidR="004733E0" w:rsidRPr="00A52F74">
        <w:t>s</w:t>
      </w:r>
      <w:r w:rsidRPr="00A52F74">
        <w:t xml:space="preserve"> (</w:t>
      </w:r>
      <w:r w:rsidR="004A1AD1">
        <w:t>Staffs</w:t>
      </w:r>
      <w:r w:rsidRPr="00A52F74">
        <w:t>)</w:t>
      </w:r>
      <w:bookmarkEnd w:id="11"/>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bookmarkStart w:id="12" w:name="_Toc529882415"/>
      <w:r>
        <w:t>End-user</w:t>
      </w:r>
      <w:bookmarkEnd w:id="12"/>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lastRenderedPageBreak/>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75BB0E70" w:rsidR="009D430F" w:rsidRDefault="00E276F4" w:rsidP="00E276F4">
      <w:pPr>
        <w:pStyle w:val="Heading2"/>
      </w:pPr>
      <w:bookmarkStart w:id="13" w:name="_Toc529882416"/>
      <w:r w:rsidRPr="00A52F74">
        <w:t xml:space="preserve">4. </w:t>
      </w:r>
      <w:r w:rsidR="006D177C" w:rsidRPr="00A52F74">
        <w:t>Hardware / Software Requirements</w:t>
      </w:r>
      <w:bookmarkEnd w:id="13"/>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r>
              <w:rPr>
                <w:rFonts w:ascii="Arial" w:hAnsi="Arial" w:cs="Arial"/>
                <w:bCs/>
              </w:rPr>
              <w:t>S</w:t>
            </w:r>
            <w:r w:rsidRPr="004A5242">
              <w:rPr>
                <w:rFonts w:ascii="Arial" w:hAnsi="Arial" w:cs="Arial"/>
                <w:bCs/>
              </w:rPr>
              <w:t xml:space="preserve">ql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Web Browser(Chrome,Edge,</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BD4C8C"/>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BD4C8C"/>
    <w:p w14:paraId="02C7FFDF" w14:textId="77777777" w:rsidR="004F4B1B" w:rsidRDefault="004F4B1B" w:rsidP="00BD4C8C"/>
    <w:p w14:paraId="6BA15E71" w14:textId="77777777" w:rsidR="004F4B1B" w:rsidRDefault="004F4B1B" w:rsidP="00BD4C8C"/>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77777777" w:rsidR="004F4B1B" w:rsidRPr="00A52F74" w:rsidRDefault="004F4B1B"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4" w:name="_Toc310012583"/>
      <w:bookmarkStart w:id="15" w:name="_Toc392242374"/>
      <w:bookmarkStart w:id="16" w:name="_Toc529882417"/>
      <w:bookmarkEnd w:id="7"/>
      <w:bookmarkEnd w:id="8"/>
      <w:r w:rsidRPr="00A52F74">
        <w:rPr>
          <w:rFonts w:ascii="Arial" w:hAnsi="Arial" w:cs="Arial"/>
          <w:b/>
        </w:rPr>
        <w:t>Task sheet review 1</w:t>
      </w:r>
      <w:bookmarkEnd w:id="14"/>
      <w:bookmarkEnd w:id="15"/>
      <w:bookmarkEnd w:id="16"/>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lastRenderedPageBreak/>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Tran Phuoc Sinh</w:t>
            </w:r>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7" w:name="_Toc392242375"/>
      <w:bookmarkStart w:id="18" w:name="_Toc529882418"/>
      <w:r w:rsidRPr="00A52F74">
        <w:rPr>
          <w:rFonts w:ascii="Arial" w:hAnsi="Arial" w:cs="Arial"/>
          <w:b/>
        </w:rPr>
        <w:lastRenderedPageBreak/>
        <w:t>Architecture &amp; Design of the Project</w:t>
      </w:r>
      <w:bookmarkEnd w:id="17"/>
      <w:bookmarkEnd w:id="18"/>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11D69D16">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9" w:name="_Toc392242376"/>
      <w:bookmarkStart w:id="20" w:name="_Toc529882419"/>
      <w:r w:rsidRPr="00A52F74">
        <w:lastRenderedPageBreak/>
        <w:t>Presentation Tier:</w:t>
      </w:r>
      <w:bookmarkEnd w:id="19"/>
      <w:bookmarkEnd w:id="20"/>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Is the tier in which the users interact with application .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1" w:name="_Toc392242377"/>
      <w:bookmarkStart w:id="22" w:name="_Toc529882420"/>
      <w:r w:rsidRPr="00A52F74">
        <w:t>Business Logic Tier:</w:t>
      </w:r>
      <w:bookmarkEnd w:id="21"/>
      <w:bookmarkEnd w:id="22"/>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3" w:name="_Toc392242378"/>
      <w:bookmarkStart w:id="24" w:name="_Toc529882421"/>
      <w:r w:rsidRPr="00A52F74">
        <w:t>Data Access Tier:</w:t>
      </w:r>
      <w:bookmarkEnd w:id="23"/>
      <w:bookmarkEnd w:id="24"/>
      <w:r w:rsidRPr="00A52F74">
        <w:t xml:space="preserve"> </w:t>
      </w:r>
    </w:p>
    <w:p w14:paraId="0864C8AD" w14:textId="3D143443" w:rsidR="008E2C16" w:rsidRPr="00A52F74" w:rsidRDefault="008E2C16" w:rsidP="008E2C16">
      <w:pPr>
        <w:ind w:left="360"/>
        <w:jc w:val="left"/>
        <w:rPr>
          <w:b w:val="0"/>
        </w:rPr>
      </w:pPr>
      <w:r w:rsidRPr="00A52F74">
        <w:rPr>
          <w:b w:val="0"/>
        </w:rPr>
        <w:t>Is basically the server which stores all the application’s data .Data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5" w:name="_Toc529882422"/>
      <w:r w:rsidRPr="00A52F74">
        <w:rPr>
          <w:rFonts w:ascii="Arial" w:hAnsi="Arial" w:cs="Arial"/>
        </w:rPr>
        <w:t>Algorithms - Data Flowchart:</w:t>
      </w:r>
      <w:bookmarkEnd w:id="25"/>
    </w:p>
    <w:p w14:paraId="0DA1BC35" w14:textId="722E9866" w:rsidR="008E2C16" w:rsidRPr="00DF06F5" w:rsidRDefault="008E2C16" w:rsidP="00DF06F5">
      <w:pPr>
        <w:pStyle w:val="Heading2"/>
        <w:rPr>
          <w:sz w:val="40"/>
          <w:szCs w:val="40"/>
        </w:rPr>
      </w:pPr>
      <w:bookmarkStart w:id="26" w:name="_Toc529882423"/>
      <w:r w:rsidRPr="00DF06F5">
        <w:rPr>
          <w:sz w:val="40"/>
          <w:szCs w:val="40"/>
        </w:rPr>
        <w:t>Symbol generates:</w:t>
      </w:r>
      <w:bookmarkEnd w:id="26"/>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3624243" r:id="rId28"/>
        </w:object>
      </w:r>
    </w:p>
    <w:p w14:paraId="2F881E75" w14:textId="77777777" w:rsidR="00EB02A8" w:rsidRDefault="00EB02A8" w:rsidP="00BD4C8C"/>
    <w:p w14:paraId="083561D9" w14:textId="6DBCD936" w:rsidR="000D6865" w:rsidRPr="00A52F74" w:rsidRDefault="00004497" w:rsidP="000D6865">
      <w:pPr>
        <w:pStyle w:val="Heading2"/>
        <w:numPr>
          <w:ilvl w:val="6"/>
          <w:numId w:val="3"/>
        </w:numPr>
      </w:pPr>
      <w:bookmarkStart w:id="27" w:name="_Toc529882424"/>
      <w:r w:rsidRPr="00A52F74">
        <w:lastRenderedPageBreak/>
        <w:t>Login process</w:t>
      </w:r>
      <w:r w:rsidR="00E272EA">
        <w:t>:</w:t>
      </w:r>
      <w:bookmarkEnd w:id="27"/>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715519B3">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065B42" w:rsidRPr="00EA1DFD" w:rsidRDefault="00065B42"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065B42" w:rsidRPr="00EA1DFD" w:rsidRDefault="00065B42"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8C7D785">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8DB3DC2"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55A3EDF2">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52096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EC3495">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065B42" w:rsidRPr="00EA1DFD" w:rsidRDefault="00065B42"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065B42" w:rsidRPr="00EA1DFD" w:rsidRDefault="00065B42"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CA9FF89">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714955"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0BD0895">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065B42" w:rsidRPr="00EA1DFD" w:rsidRDefault="00065B42"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065B42" w:rsidRPr="00EA1DFD" w:rsidRDefault="00065B42"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6EFEFF7D">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065B42" w:rsidRPr="00EA1DFD" w:rsidRDefault="00065B42"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065B42" w:rsidRPr="00EA1DFD" w:rsidRDefault="00065B42"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479C4390">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065B42" w:rsidRDefault="00065B42"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065B42" w:rsidRDefault="00065B42" w:rsidP="0060009A">
                      <w:r>
                        <w:t>Not exist</w:t>
                      </w:r>
                    </w:p>
                  </w:txbxContent>
                </v:textbox>
              </v:shape>
            </w:pict>
          </mc:Fallback>
        </mc:AlternateContent>
      </w:r>
    </w:p>
    <w:p w14:paraId="79A6127E" w14:textId="62EE320F" w:rsidR="00603D3F" w:rsidRPr="00A52F74" w:rsidRDefault="000761DE" w:rsidP="00603D3F">
      <w:r>
        <w:rPr>
          <w:noProof/>
        </w:rPr>
        <mc:AlternateContent>
          <mc:Choice Requires="wps">
            <w:drawing>
              <wp:anchor distT="0" distB="0" distL="114300" distR="114300" simplePos="0" relativeHeight="252456960" behindDoc="0" locked="0" layoutInCell="1" allowOverlap="1" wp14:anchorId="7EC5E35F" wp14:editId="50D8D8EF">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4185DA8"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2A0718B3">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F0F57A"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6D4B56A1">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065B42" w:rsidRDefault="00065B42"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065B42" w:rsidRDefault="00065B42"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7E4742E4">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065B42" w:rsidRDefault="00065B42">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065B42" w:rsidRDefault="00065B42">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rPr>
        <mc:AlternateContent>
          <mc:Choice Requires="wps">
            <w:drawing>
              <wp:anchor distT="0" distB="0" distL="114300" distR="114300" simplePos="0" relativeHeight="252414976" behindDoc="0" locked="0" layoutInCell="1" allowOverlap="1" wp14:anchorId="0FDE5150" wp14:editId="0EDE0DF5">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065B42" w:rsidRPr="00923875" w:rsidRDefault="00065B42"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level of accou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065B42" w:rsidRPr="00923875" w:rsidRDefault="00065B42"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level of account ?</w:t>
                      </w:r>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77CA1D7B">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065B42" w:rsidRPr="00EA7AAD" w:rsidRDefault="00065B42"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065B42" w:rsidRPr="00EA7AAD" w:rsidRDefault="00065B42"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1FDA01B4">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895D73"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09802059">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065B42" w:rsidRPr="00EA1DFD" w:rsidRDefault="00065B42"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065B42" w:rsidRPr="00EA1DFD" w:rsidRDefault="00065B42"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1365B487">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065B42" w:rsidRPr="00EA1DFD" w:rsidRDefault="00065B42"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065B42" w:rsidRPr="00EA1DFD" w:rsidRDefault="00065B42"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rPr>
        <mc:AlternateContent>
          <mc:Choice Requires="wps">
            <w:drawing>
              <wp:anchor distT="0" distB="0" distL="114300" distR="114300" simplePos="0" relativeHeight="252455936" behindDoc="0" locked="0" layoutInCell="1" allowOverlap="1" wp14:anchorId="2F215F01" wp14:editId="3FCB4961">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3D5962"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rPr>
        <mc:AlternateContent>
          <mc:Choice Requires="wps">
            <w:drawing>
              <wp:anchor distT="0" distB="0" distL="114300" distR="114300" simplePos="0" relativeHeight="252421120" behindDoc="0" locked="0" layoutInCell="1" allowOverlap="1" wp14:anchorId="62D2D1FA" wp14:editId="74CAD9C3">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E39C6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rPr>
        <mc:AlternateContent>
          <mc:Choice Requires="wps">
            <w:drawing>
              <wp:anchor distT="0" distB="0" distL="114300" distR="114300" simplePos="0" relativeHeight="252451840" behindDoc="0" locked="0" layoutInCell="1" allowOverlap="1" wp14:anchorId="1D6BEBF4" wp14:editId="251111A4">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340CC0"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1ADE878A">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065B42" w:rsidRPr="00EA7AAD" w:rsidRDefault="00065B42"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065B42" w:rsidRPr="00EA7AAD" w:rsidRDefault="00065B42"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7AC68D4A" w14:textId="6D9D6147" w:rsidR="00833141"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66026D22">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065B42" w:rsidRPr="00EA1DFD" w:rsidRDefault="00065B42"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065B42" w:rsidRPr="00EA1DFD" w:rsidRDefault="00065B42"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69CE8C3C" w14:textId="62A7EF75" w:rsidR="00603D3F" w:rsidRPr="00A52F74" w:rsidRDefault="00603D3F" w:rsidP="004638B7">
      <w:pPr>
        <w:pStyle w:val="Heading2"/>
        <w:numPr>
          <w:ilvl w:val="6"/>
          <w:numId w:val="3"/>
        </w:numPr>
      </w:pPr>
      <w:bookmarkStart w:id="28" w:name="_Toc529882425"/>
      <w:r w:rsidRPr="00A52F74">
        <w:lastRenderedPageBreak/>
        <w:t>Log out:</w:t>
      </w:r>
      <w:bookmarkEnd w:id="28"/>
    </w:p>
    <w:p w14:paraId="1354DD64" w14:textId="1AB56718" w:rsidR="004F4B1B" w:rsidRDefault="004F4B1B" w:rsidP="004F4B1B">
      <w:r>
        <w:rPr>
          <w:noProof/>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065B42" w:rsidRDefault="00065B42"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065B42" w:rsidRDefault="00065B42"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66"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">
                <v:shape id="_x0000_s1067" type="#_x0000_t75" style="position:absolute;width:70739;height:75184;visibility:visible;mso-wrap-style:square">
                  <v:fill o:detectmouseclick="t"/>
                  <v:path o:connecttype="none"/>
                </v:shape>
                <v:shape id="Flowchart: Terminator 832" o:spid="_x0000_s1068"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69"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70"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71"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72"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837" o:spid="_x0000_s1073"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74"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75"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065B42" w:rsidRDefault="00065B42"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76"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065B42" w:rsidRDefault="00065B42"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77"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078"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079"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9" w:name="_Toc529882426"/>
      <w:r w:rsidRPr="00A52F74">
        <w:lastRenderedPageBreak/>
        <w:t>Create new user (Admin only):</w:t>
      </w:r>
      <w:bookmarkEnd w:id="29"/>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065B42" w:rsidRPr="00DD7255" w:rsidRDefault="00065B42"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80"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065B42" w:rsidRPr="00DD7255" w:rsidRDefault="00065B42"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183D9B0" w:rsidR="00571230" w:rsidRPr="00A52F74" w:rsidRDefault="00E253EA" w:rsidP="00571230">
      <w:r>
        <w:rPr>
          <w:noProof/>
        </w:rPr>
        <mc:AlternateContent>
          <mc:Choice Requires="wps">
            <w:drawing>
              <wp:anchor distT="0" distB="0" distL="114300" distR="114300" simplePos="0" relativeHeight="252466176" behindDoc="0" locked="0" layoutInCell="1" allowOverlap="1" wp14:anchorId="7E8B9666" wp14:editId="2D15FBE4">
                <wp:simplePos x="0" y="0"/>
                <wp:positionH relativeFrom="column">
                  <wp:posOffset>3676650</wp:posOffset>
                </wp:positionH>
                <wp:positionV relativeFrom="paragraph">
                  <wp:posOffset>19895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A7C3D6" id="Connector: Elbow 1017" o:spid="_x0000_s1026" type="#_x0000_t34" style="position:absolute;margin-left:289.5pt;margin-top:15.65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" adj="-149" strokecolor="#bc4542 [3045]">
                <v:stroke endarrow="block"/>
              </v:shape>
            </w:pict>
          </mc:Fallback>
        </mc:AlternateContent>
      </w:r>
      <w:r w:rsidR="00DD7255">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4618D3D8" w:rsidR="00571230" w:rsidRPr="00A52F74" w:rsidRDefault="00DD7255" w:rsidP="005A526B">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1"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065B42" w:rsidRDefault="00065B42"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83"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065B42" w:rsidRDefault="00065B42"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065B42" w:rsidRPr="00DD7255" w:rsidRDefault="00065B42"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84"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065B42" w:rsidRPr="00DD7255" w:rsidRDefault="00065B42"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065B42" w:rsidRPr="00220ED5" w:rsidRDefault="00065B4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5"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065B42" w:rsidRPr="00220ED5" w:rsidRDefault="00065B42">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6"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065B42" w:rsidRDefault="00065B42"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7"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065B42" w:rsidRDefault="00065B42"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8"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065B42" w:rsidRPr="00DD7255" w:rsidRDefault="00065B42"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9"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065B42" w:rsidRPr="00DD7255" w:rsidRDefault="00065B42"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30" w:name="_Toc529882427"/>
      <w:r w:rsidRPr="00A52F74">
        <w:lastRenderedPageBreak/>
        <w:t>View list of</w:t>
      </w:r>
      <w:r w:rsidR="008170EE" w:rsidRPr="00A52F74">
        <w:t xml:space="preserve"> user account (Admin):</w:t>
      </w:r>
      <w:bookmarkEnd w:id="30"/>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90"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91"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065B42" w:rsidRPr="00127B44" w:rsidRDefault="00065B42"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92"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065B42" w:rsidRPr="00127B44" w:rsidRDefault="00065B42"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93"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1" w:name="_Toc529882428"/>
      <w:r>
        <w:t>Search specific user account:</w:t>
      </w:r>
      <w:bookmarkEnd w:id="31"/>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065B42" w:rsidRPr="00127B44" w:rsidRDefault="00065B42"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94"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065B42" w:rsidRPr="00127B44" w:rsidRDefault="00065B42"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065B42" w:rsidRPr="00A23A02" w:rsidRDefault="00065B42"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95"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065B42" w:rsidRPr="00A23A02" w:rsidRDefault="00065B42"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96"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065B42" w:rsidRPr="00DD7255" w:rsidRDefault="00065B42"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7"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065B42" w:rsidRPr="00DD7255" w:rsidRDefault="00065B42"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065B42" w:rsidRDefault="00065B42"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8"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065B42" w:rsidRDefault="00065B42"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065B42" w:rsidRDefault="00065B42"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9"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065B42" w:rsidRDefault="00065B42"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00"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01"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DOElsr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65CE13E5" w:rsidR="00C66FF0" w:rsidRDefault="00CD589F" w:rsidP="00173C7E">
      <w:pPr>
        <w:pStyle w:val="Heading2"/>
        <w:numPr>
          <w:ilvl w:val="6"/>
          <w:numId w:val="3"/>
        </w:numPr>
      </w:pPr>
      <w:bookmarkStart w:id="32" w:name="_Toc529882429"/>
      <w:r>
        <w:lastRenderedPageBreak/>
        <w:t xml:space="preserve">View detail, block/unblock &amp; delete </w:t>
      </w:r>
      <w:r w:rsidR="00C66FF0" w:rsidRPr="00A52F74">
        <w:t>user (Admin only):</w:t>
      </w:r>
      <w:bookmarkEnd w:id="32"/>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02"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065B42" w:rsidRPr="00127B44" w:rsidRDefault="00065B42"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03"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065B42" w:rsidRPr="00127B44" w:rsidRDefault="00065B42"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rPr>
        <mc:AlternateContent>
          <mc:Choice Requires="wps">
            <w:drawing>
              <wp:anchor distT="0" distB="0" distL="114300" distR="114300" simplePos="0" relativeHeight="252503040" behindDoc="0" locked="0" layoutInCell="1" allowOverlap="1" wp14:anchorId="451B7083" wp14:editId="4C34B262">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B02032"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502016" behindDoc="0" locked="0" layoutInCell="1" allowOverlap="1" wp14:anchorId="01F5F326" wp14:editId="1CAC3072">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41A871"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04"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05"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36621C5C">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106"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6CE6D81A">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7"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rPr>
        <mc:AlternateContent>
          <mc:Choice Requires="wps">
            <w:drawing>
              <wp:anchor distT="0" distB="0" distL="114300" distR="114300" simplePos="0" relativeHeight="252507136" behindDoc="0" locked="0" layoutInCell="1" allowOverlap="1" wp14:anchorId="1D724682" wp14:editId="6EFD3FC0">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8F62C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6112" behindDoc="0" locked="0" layoutInCell="1" allowOverlap="1" wp14:anchorId="68455F31" wp14:editId="04838E95">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292094"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065B42" w:rsidRPr="00127B44" w:rsidRDefault="00065B42"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8"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065B42" w:rsidRPr="00127B44" w:rsidRDefault="00065B42"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065B42" w:rsidRDefault="00065B42"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9"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065B42" w:rsidRDefault="00065B42"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BD4C8C">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065B42" w:rsidRDefault="00065B42"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10" type="#_x0000_t202" style="position:absolute;left:0;text-align:left;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065B42" w:rsidRDefault="00065B42" w:rsidP="00E272EA">
                      <w:pPr>
                        <w:jc w:val="center"/>
                      </w:pPr>
                      <w:r>
                        <w:t>yes</w:t>
                      </w:r>
                    </w:p>
                  </w:txbxContent>
                </v:textbox>
                <w10:wrap type="square"/>
              </v:shape>
            </w:pict>
          </mc:Fallback>
        </mc:AlternateContent>
      </w:r>
      <w:r>
        <w:rPr>
          <w:noProof/>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p>
    <w:p w14:paraId="2053D06A" w14:textId="2CF77EBA" w:rsidR="00F45AD3" w:rsidRPr="00F45AD3" w:rsidRDefault="00F45AD3" w:rsidP="00F45AD3"/>
    <w:p w14:paraId="492949E4" w14:textId="35D8874D" w:rsidR="00644B70" w:rsidRDefault="00CD589F" w:rsidP="00C44AD0">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065B42"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065B42" w:rsidRPr="00541CAF"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11"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065B42"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065B42" w:rsidRPr="00541CAF"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8ECE41C" w14:textId="0BFA9EFA" w:rsidR="00F45AD3" w:rsidRDefault="00F45AD3" w:rsidP="00F45AD3"/>
    <w:p w14:paraId="4C874BAC" w14:textId="28B183A3" w:rsidR="00F45AD3" w:rsidRDefault="00521F25" w:rsidP="00F45AD3">
      <w:r>
        <w:rPr>
          <w:noProof/>
        </w:rPr>
        <mc:AlternateContent>
          <mc:Choice Requires="wps">
            <w:drawing>
              <wp:anchor distT="0" distB="0" distL="114300" distR="114300" simplePos="0" relativeHeight="252499968" behindDoc="0" locked="0" layoutInCell="1" allowOverlap="1" wp14:anchorId="1BFA44A5" wp14:editId="5C8E3639">
                <wp:simplePos x="0" y="0"/>
                <wp:positionH relativeFrom="column">
                  <wp:posOffset>3338831</wp:posOffset>
                </wp:positionH>
                <wp:positionV relativeFrom="paragraph">
                  <wp:posOffset>206375</wp:posOffset>
                </wp:positionV>
                <wp:extent cx="45719" cy="571500"/>
                <wp:effectExtent l="38100" t="0" r="50165" b="57150"/>
                <wp:wrapNone/>
                <wp:docPr id="1041" name="Straight Arrow Connector 1041"/>
                <wp:cNvGraphicFramePr/>
                <a:graphic xmlns:a="http://schemas.openxmlformats.org/drawingml/2006/main">
                  <a:graphicData uri="http://schemas.microsoft.com/office/word/2010/wordprocessingShape">
                    <wps:wsp>
                      <wps:cNvCnPr/>
                      <wps:spPr>
                        <a:xfrm flipH="1">
                          <a:off x="0" y="0"/>
                          <a:ext cx="45719"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025CE6" id="Straight Arrow Connector 1041" o:spid="_x0000_s1026" type="#_x0000_t32" style="position:absolute;margin-left:262.9pt;margin-top:16.25pt;width:3.6pt;height:45pt;flip:x;z-index:25249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" strokecolor="#4579b8 [3044]">
                <v:stroke endarrow="block"/>
              </v:shape>
            </w:pict>
          </mc:Fallback>
        </mc:AlternateContent>
      </w:r>
    </w:p>
    <w:p w14:paraId="2254BAFF" w14:textId="1545A5D7" w:rsidR="00F45AD3" w:rsidRDefault="00CF10C6" w:rsidP="00CF10C6">
      <w:pPr>
        <w:tabs>
          <w:tab w:val="left" w:pos="7470"/>
        </w:tabs>
      </w:pPr>
      <w:r>
        <w:tab/>
      </w:r>
    </w:p>
    <w:p w14:paraId="570195FE" w14:textId="2BF7EFD7" w:rsidR="00CF10C6" w:rsidRDefault="00521F25"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38DDEBFB">
                <wp:simplePos x="0" y="0"/>
                <wp:positionH relativeFrom="margin">
                  <wp:posOffset>2901950</wp:posOffset>
                </wp:positionH>
                <wp:positionV relativeFrom="paragraph">
                  <wp:posOffset>11176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065B42" w:rsidRPr="00541CAF"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12" type="#_x0000_t116" style="position:absolute;left:0;text-align:left;margin-left:228.5pt;margin-top:8.8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" fillcolor="#4f81bd [3204]" strokecolor="#243f60 [1604]" strokeweight="2pt">
                <v:textbox>
                  <w:txbxContent>
                    <w:p w14:paraId="370BB2D0" w14:textId="77777777" w:rsidR="00065B42" w:rsidRPr="00541CAF"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2411DCD" w14:textId="77777777" w:rsidR="00E57773" w:rsidRDefault="00E57773"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3" w:name="_Toc529882430"/>
      <w:r>
        <w:lastRenderedPageBreak/>
        <w:t>Reset to default password</w:t>
      </w:r>
      <w:r w:rsidR="00E3173C">
        <w:t xml:space="preserve"> for speci</w:t>
      </w:r>
      <w:r w:rsidR="00730DCF">
        <w:t>fic user</w:t>
      </w:r>
      <w:r>
        <w:t xml:space="preserve"> (Admin only):</w:t>
      </w:r>
      <w:bookmarkEnd w:id="33"/>
    </w:p>
    <w:p w14:paraId="6FB7FDE4" w14:textId="1CB9879F" w:rsidR="00F45AD3" w:rsidRDefault="00475C9D" w:rsidP="00C44AD0">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065B42" w:rsidRDefault="00065B42"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13" type="#_x0000_t202" style="position:absolute;left:0;text-align:left;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065B42" w:rsidRDefault="00065B42" w:rsidP="00475C9D">
                      <w:pPr>
                        <w:jc w:val="center"/>
                      </w:pPr>
                      <w:r>
                        <w:t>no</w:t>
                      </w:r>
                    </w:p>
                  </w:txbxContent>
                </v:textbox>
                <w10:wrap type="square"/>
              </v:shape>
            </w:pict>
          </mc:Fallback>
        </mc:AlternateContent>
      </w:r>
      <w:r>
        <w:rPr>
          <w:noProof/>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065B42" w:rsidRDefault="00065B42"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14" type="#_x0000_t202" style="position:absolute;left:0;text-align:left;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065B42" w:rsidRDefault="00065B42"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065B42" w:rsidRDefault="00065B42"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15" type="#_x0000_t202" style="position:absolute;left:0;text-align:left;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065B42" w:rsidRDefault="00065B42" w:rsidP="00475C9D">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065B42" w:rsidRPr="00DD7255" w:rsidRDefault="00065B42"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16" style="position:absolute;left:0;text-align:left;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065B42" w:rsidRPr="00DD7255" w:rsidRDefault="00065B42"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065B42" w:rsidRPr="00127B44" w:rsidRDefault="00065B42"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7" type="#_x0000_t110" style="position:absolute;left:0;text-align:left;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065B42" w:rsidRPr="00127B44" w:rsidRDefault="00065B42"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065B42" w:rsidRPr="00127B44" w:rsidRDefault="00065B42"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8" style="position:absolute;left:0;text-align:left;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065B42" w:rsidRPr="00127B44" w:rsidRDefault="00065B42"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065B42" w:rsidRPr="00127B44" w:rsidRDefault="00065B42"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9" style="position:absolute;left:0;text-align:left;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065B42" w:rsidRPr="00127B44" w:rsidRDefault="00065B42"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065B42" w:rsidRDefault="00065B42"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065B42" w:rsidRPr="00541CAF" w:rsidRDefault="00065B42"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20" type="#_x0000_t133" style="position:absolute;left:0;text-align:left;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065B42" w:rsidRDefault="00065B42"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065B42" w:rsidRPr="00541CAF" w:rsidRDefault="00065B42"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065B42" w:rsidRPr="00127B44" w:rsidRDefault="00065B42"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21" type="#_x0000_t116" style="position:absolute;left:0;text-align:left;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065B42" w:rsidRPr="00127B44" w:rsidRDefault="00065B42"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065B42" w:rsidRPr="00127B44" w:rsidRDefault="00065B42"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22" type="#_x0000_t116" style="position:absolute;left:0;text-align:left;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065B42" w:rsidRPr="00127B44" w:rsidRDefault="00065B42"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r w:rsidR="00CF10C6">
        <w:br w:type="page"/>
      </w:r>
    </w:p>
    <w:p w14:paraId="1494A4D3" w14:textId="1CCC36E5" w:rsidR="00475C9D" w:rsidRDefault="00777C3C" w:rsidP="00475C9D">
      <w:pPr>
        <w:pStyle w:val="Heading2"/>
        <w:numPr>
          <w:ilvl w:val="6"/>
          <w:numId w:val="3"/>
        </w:numPr>
      </w:pPr>
      <w:bookmarkStart w:id="34" w:name="_Toc529882431"/>
      <w:r>
        <w:lastRenderedPageBreak/>
        <w:t>Create new facility (Facilities head):</w:t>
      </w:r>
      <w:bookmarkEnd w:id="34"/>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065B42" w:rsidRPr="00127B44" w:rsidRDefault="00065B42"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23"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065B42" w:rsidRPr="00127B44" w:rsidRDefault="00065B42"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065B42" w:rsidRPr="00DD7255" w:rsidRDefault="00065B42"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24"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065B42" w:rsidRPr="00DD7255" w:rsidRDefault="00065B42"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065B42" w:rsidRPr="00DD7255" w:rsidRDefault="00065B42"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25"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065B42" w:rsidRPr="00DD7255" w:rsidRDefault="00065B42"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065B42" w:rsidRPr="00220ED5" w:rsidRDefault="00065B42"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26"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065B42" w:rsidRPr="00220ED5" w:rsidRDefault="00065B42"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065B42" w:rsidRPr="00DD7255" w:rsidRDefault="00065B42"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7"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065B42" w:rsidRPr="00DD7255" w:rsidRDefault="00065B42"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48A6B57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065B42" w:rsidRPr="00220ED5" w:rsidRDefault="00065B42"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8"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065B42" w:rsidRPr="00220ED5" w:rsidRDefault="00065B42"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065B42" w:rsidRPr="00DD7255" w:rsidRDefault="00065B42"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065B42" w:rsidRPr="00DD7255" w:rsidRDefault="00065B42"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9"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065B42" w:rsidRPr="00DD7255" w:rsidRDefault="00065B42"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065B42" w:rsidRPr="00DD7255" w:rsidRDefault="00065B42"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065B42" w:rsidRPr="00127B44" w:rsidRDefault="00065B42"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30"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065B42" w:rsidRPr="00127B44" w:rsidRDefault="00065B42"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4B19288A" w:rsidR="00777C3C" w:rsidRDefault="00934F8F" w:rsidP="00C44AD0">
      <w:r>
        <w:tab/>
      </w:r>
      <w:r>
        <w:tab/>
      </w:r>
    </w:p>
    <w:p w14:paraId="1F3505C9" w14:textId="77777777" w:rsidR="00E57773" w:rsidRDefault="00E57773" w:rsidP="00C44AD0"/>
    <w:p w14:paraId="49454817" w14:textId="6F21C389" w:rsidR="00934F8F" w:rsidRDefault="00934F8F" w:rsidP="00934F8F">
      <w:pPr>
        <w:pStyle w:val="Heading2"/>
        <w:numPr>
          <w:ilvl w:val="6"/>
          <w:numId w:val="3"/>
        </w:numPr>
      </w:pPr>
      <w:bookmarkStart w:id="35" w:name="_Toc529882432"/>
      <w:r>
        <w:lastRenderedPageBreak/>
        <w:t xml:space="preserve">Block/unblock </w:t>
      </w:r>
      <w:r w:rsidR="00AF08C1">
        <w:t>&amp; delete facility (Facilities head):</w:t>
      </w:r>
      <w:bookmarkEnd w:id="35"/>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31"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32"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065B42" w:rsidRPr="00127B44" w:rsidRDefault="00065B42"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33"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065B42" w:rsidRPr="00127B44" w:rsidRDefault="00065B42"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2608" behindDoc="0" locked="0" layoutInCell="1" allowOverlap="1" wp14:anchorId="2E8F3918" wp14:editId="27977BB7">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34"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7971E62E">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3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3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rPr>
        <mc:AlternateContent>
          <mc:Choice Requires="wps">
            <w:drawing>
              <wp:anchor distT="0" distB="0" distL="114300" distR="114300" simplePos="0" relativeHeight="252623872" behindDoc="0" locked="0" layoutInCell="1" allowOverlap="1" wp14:anchorId="2267257C" wp14:editId="710A2657">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53AF86"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rPr>
        <mc:AlternateContent>
          <mc:Choice Requires="wps">
            <w:drawing>
              <wp:anchor distT="0" distB="0" distL="114300" distR="114300" simplePos="0" relativeHeight="252622848" behindDoc="0" locked="0" layoutInCell="1" allowOverlap="1" wp14:anchorId="1807D7FA" wp14:editId="2D6DCD3F">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719DFC"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rPr>
        <mc:AlternateContent>
          <mc:Choice Requires="wps">
            <w:drawing>
              <wp:anchor distT="0" distB="0" distL="114300" distR="114300" simplePos="0" relativeHeight="252626944" behindDoc="0" locked="0" layoutInCell="1" allowOverlap="1" wp14:anchorId="247E7E82" wp14:editId="6B153E8F">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7A6B20"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rPr>
        <mc:AlternateContent>
          <mc:Choice Requires="wps">
            <w:drawing>
              <wp:anchor distT="0" distB="0" distL="114300" distR="114300" simplePos="0" relativeHeight="252625920" behindDoc="0" locked="0" layoutInCell="1" allowOverlap="1" wp14:anchorId="3081E380" wp14:editId="290DD1D6">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C408E1"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065B42" w:rsidRPr="00220ED5" w:rsidRDefault="00065B42"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065B42" w:rsidRPr="00220ED5" w:rsidRDefault="00065B42"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065B42" w:rsidRPr="00220ED5" w:rsidRDefault="00065B42"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065B42" w:rsidRPr="00220ED5" w:rsidRDefault="00065B42"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065B42"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065B42" w:rsidRPr="00541CAF"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065B42"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065B42" w:rsidRPr="00541CAF"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065B42" w:rsidRPr="00BC2B64" w:rsidRDefault="00065B42"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4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065B42" w:rsidRPr="00BC2B64" w:rsidRDefault="00065B42"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29F6FD8D" w14:textId="0B957A32" w:rsidR="006121D4" w:rsidRDefault="00364DF5" w:rsidP="00AF08C1">
      <w:r>
        <w:rPr>
          <w:noProof/>
        </w:rPr>
        <mc:AlternateContent>
          <mc:Choice Requires="wps">
            <w:drawing>
              <wp:anchor distT="0" distB="0" distL="114300" distR="114300" simplePos="0" relativeHeight="252636160" behindDoc="0" locked="0" layoutInCell="1" allowOverlap="1" wp14:anchorId="0C1ADD40" wp14:editId="4AAF1C1F">
                <wp:simplePos x="0" y="0"/>
                <wp:positionH relativeFrom="column">
                  <wp:posOffset>3759200</wp:posOffset>
                </wp:positionH>
                <wp:positionV relativeFrom="paragraph">
                  <wp:posOffset>212725</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EAED69" id="Straight Arrow Connector 973" o:spid="_x0000_s1026" type="#_x0000_t32" style="position:absolute;margin-left:296pt;margin-top:16.75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" strokecolor="#4579b8 [3044]">
                <v:stroke endarrow="block"/>
              </v:shape>
            </w:pict>
          </mc:Fallback>
        </mc:AlternateContent>
      </w:r>
    </w:p>
    <w:p w14:paraId="336BC754" w14:textId="2635433C" w:rsidR="00AF08C1" w:rsidRDefault="00364DF5" w:rsidP="00AF08C1">
      <w:r>
        <w:rPr>
          <w:noProof/>
        </w:rPr>
        <mc:AlternateContent>
          <mc:Choice Requires="wps">
            <w:drawing>
              <wp:anchor distT="0" distB="0" distL="114300" distR="114300" simplePos="0" relativeHeight="252628992" behindDoc="0" locked="0" layoutInCell="1" allowOverlap="1" wp14:anchorId="50074ACC" wp14:editId="191A5667">
                <wp:simplePos x="0" y="0"/>
                <wp:positionH relativeFrom="column">
                  <wp:posOffset>5334000</wp:posOffset>
                </wp:positionH>
                <wp:positionV relativeFrom="paragraph">
                  <wp:posOffset>23368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5F3EFD" id="Straight Arrow Connector 29" o:spid="_x0000_s1026" type="#_x0000_t32" style="position:absolute;margin-left:420pt;margin-top:18.4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" strokecolor="#4579b8 [3044]">
                <v:stroke endarrow="block"/>
              </v:shape>
            </w:pict>
          </mc:Fallback>
        </mc:AlternateContent>
      </w:r>
    </w:p>
    <w:p w14:paraId="227CFB03" w14:textId="73267A78" w:rsidR="00AF08C1" w:rsidRDefault="00AF08C1" w:rsidP="00AF08C1"/>
    <w:p w14:paraId="02DA97E2" w14:textId="1883DAA6" w:rsidR="00AF08C1" w:rsidRPr="00AF08C1" w:rsidRDefault="00364DF5" w:rsidP="00AF08C1">
      <w:r w:rsidRPr="00AF08C1">
        <w:rPr>
          <w:noProof/>
        </w:rPr>
        <mc:AlternateContent>
          <mc:Choice Requires="wps">
            <w:drawing>
              <wp:anchor distT="0" distB="0" distL="114300" distR="114300" simplePos="0" relativeHeight="252616704" behindDoc="0" locked="0" layoutInCell="1" allowOverlap="1" wp14:anchorId="7D6DCDBF" wp14:editId="178A1A1B">
                <wp:simplePos x="0" y="0"/>
                <wp:positionH relativeFrom="margin">
                  <wp:posOffset>4870450</wp:posOffset>
                </wp:positionH>
                <wp:positionV relativeFrom="paragraph">
                  <wp:posOffset>54610</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065B42" w:rsidRPr="00541CAF"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41" type="#_x0000_t116" style="position:absolute;left:0;text-align:left;margin-left:383.5pt;margin-top:4.3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" fillcolor="#4f81bd [3204]" strokecolor="#243f60 [1604]" strokeweight="2pt">
                <v:textbox>
                  <w:txbxContent>
                    <w:p w14:paraId="67CE9FA2" w14:textId="77777777" w:rsidR="00065B42" w:rsidRPr="00541CAF"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160DE08" w14:textId="5CD2A7FF" w:rsidR="005B6040" w:rsidRDefault="005B6040" w:rsidP="00777C3C"/>
    <w:p w14:paraId="619205CF" w14:textId="584555F6" w:rsidR="005B6040" w:rsidRDefault="00210A06" w:rsidP="005B6040">
      <w:pPr>
        <w:pStyle w:val="Heading2"/>
        <w:numPr>
          <w:ilvl w:val="6"/>
          <w:numId w:val="3"/>
        </w:numPr>
      </w:pPr>
      <w:bookmarkStart w:id="36" w:name="_Toc529882433"/>
      <w:r>
        <w:t xml:space="preserve">View list of all requests </w:t>
      </w:r>
      <w:r w:rsidR="00301F66">
        <w:t>(Facilities head):</w:t>
      </w:r>
      <w:bookmarkEnd w:id="36"/>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4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4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4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4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w:t>
      </w:r>
      <w:bookmarkStart w:id="37" w:name="_Toc529882434"/>
      <w:r>
        <w:t>Send request to assignee (Facilities head):</w:t>
      </w:r>
      <w:bookmarkEnd w:id="37"/>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4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065B42" w:rsidRPr="00127B44" w:rsidRDefault="00065B42"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065B42" w:rsidRPr="00127B44" w:rsidRDefault="00065B42"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065B42" w:rsidRDefault="00065B42"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065B42" w:rsidRDefault="00065B42"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5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0BA107A7">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065B42" w:rsidRDefault="00065B42"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5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065B42" w:rsidRDefault="00065B42"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4DB49159">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065B42" w:rsidRDefault="00065B42"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065B42" w:rsidRPr="00541CAF" w:rsidRDefault="00065B42"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5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065B42" w:rsidRDefault="00065B42"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065B42" w:rsidRPr="00541CAF" w:rsidRDefault="00065B42"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rPr>
        <mc:AlternateContent>
          <mc:Choice Requires="wps">
            <w:drawing>
              <wp:anchor distT="0" distB="0" distL="114300" distR="114300" simplePos="0" relativeHeight="252582912" behindDoc="0" locked="0" layoutInCell="1" allowOverlap="1" wp14:anchorId="2AA6ED61" wp14:editId="2338D0A9">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F2F0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rPr>
        <w:lastRenderedPageBreak/>
        <mc:AlternateContent>
          <mc:Choice Requires="wps">
            <w:drawing>
              <wp:anchor distT="0" distB="0" distL="114300" distR="114300" simplePos="0" relativeHeight="252572672" behindDoc="0" locked="0" layoutInCell="1" allowOverlap="1" wp14:anchorId="2C9977F5" wp14:editId="55A9A841">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53"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bookmarkStart w:id="38" w:name="_Toc529882435"/>
      <w:r>
        <w:t>Close/</w:t>
      </w:r>
      <w:r w:rsidR="00BC2B64">
        <w:t>Reject request (Facilities head &amp; assignee):</w:t>
      </w:r>
      <w:bookmarkEnd w:id="38"/>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5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5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065B42" w:rsidRPr="00127B44" w:rsidRDefault="00065B42"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5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065B42" w:rsidRPr="00127B44" w:rsidRDefault="00065B42"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065B42" w:rsidRDefault="00065B42"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065B42" w:rsidRDefault="00065B42"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065B42" w:rsidRDefault="00065B42"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065B42" w:rsidRDefault="00065B42"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065B42" w:rsidRPr="00BC2B64" w:rsidRDefault="00065B42"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6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065B42" w:rsidRPr="00BC2B64" w:rsidRDefault="00065B42"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065B42" w:rsidRPr="009B3253" w:rsidRDefault="00065B42"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065B42" w:rsidRPr="009B3253" w:rsidRDefault="00065B42"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6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065B42" w:rsidRPr="009B3253" w:rsidRDefault="00065B42"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065B42" w:rsidRPr="009B3253" w:rsidRDefault="00065B42"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w:lastRenderedPageBreak/>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6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C44AD0">
      <w:r>
        <w:tab/>
      </w:r>
    </w:p>
    <w:p w14:paraId="17E6BA3D" w14:textId="15CB955B" w:rsidR="009B3253" w:rsidRDefault="009B3253" w:rsidP="009B3253">
      <w:pPr>
        <w:pStyle w:val="Heading2"/>
        <w:numPr>
          <w:ilvl w:val="6"/>
          <w:numId w:val="3"/>
        </w:numPr>
      </w:pPr>
      <w:r>
        <w:t xml:space="preserve"> </w:t>
      </w:r>
      <w:bookmarkStart w:id="39" w:name="_Toc529882436"/>
      <w:r>
        <w:t>Create request (End-user):</w:t>
      </w:r>
      <w:bookmarkEnd w:id="39"/>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065B42" w:rsidRPr="00BC2B64" w:rsidRDefault="00065B42"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6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065B42" w:rsidRPr="00BC2B64" w:rsidRDefault="00065B42"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065B42" w:rsidRPr="00127B44" w:rsidRDefault="00065B42"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6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065B42" w:rsidRPr="00127B44" w:rsidRDefault="00065B42"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065B42" w:rsidRPr="00127B44" w:rsidRDefault="00065B42"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6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065B42" w:rsidRPr="00127B44" w:rsidRDefault="00065B42"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065B42" w:rsidRDefault="00065B42"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6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065B42" w:rsidRDefault="00065B42"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065B42" w:rsidRDefault="00065B42"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065B42" w:rsidRDefault="00065B42"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065B42" w:rsidRPr="009B3253" w:rsidRDefault="00065B42"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065B42" w:rsidRPr="009B3253" w:rsidRDefault="00065B42"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065B42" w:rsidRPr="009B3253" w:rsidRDefault="00065B42"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065B42" w:rsidRPr="009B3253" w:rsidRDefault="00065B42"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065B42" w:rsidRPr="00127B44" w:rsidRDefault="00065B42"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065B42" w:rsidRPr="00127B44" w:rsidRDefault="00065B42"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0" w:name="_Toc529882437"/>
      <w:r>
        <w:t>Cancel request</w:t>
      </w:r>
      <w:r w:rsidR="00C55D8B">
        <w:t xml:space="preserve"> (End-user):</w:t>
      </w:r>
      <w:bookmarkEnd w:id="40"/>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065B42" w:rsidRPr="00127B44" w:rsidRDefault="00065B42"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7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065B42" w:rsidRPr="00127B44" w:rsidRDefault="00065B42"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065B42" w:rsidRPr="00127B44" w:rsidRDefault="00065B42"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7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065B42" w:rsidRPr="00127B44" w:rsidRDefault="00065B42"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065B42" w:rsidRPr="00127B44" w:rsidRDefault="00065B42"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7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065B42" w:rsidRPr="00127B44" w:rsidRDefault="00065B42"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065B42" w:rsidRDefault="00065B42"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7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065B42" w:rsidRDefault="00065B42"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065B42" w:rsidRPr="00127B44" w:rsidRDefault="00065B42"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7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065B42" w:rsidRPr="00127B44" w:rsidRDefault="00065B42"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w:lastRenderedPageBreak/>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065B42" w:rsidRDefault="00065B42"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7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065B42" w:rsidRDefault="00065B42"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065B42" w:rsidRPr="009B3253" w:rsidRDefault="00065B42"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065B42" w:rsidRPr="009B3253" w:rsidRDefault="00065B42"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7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065B42" w:rsidRPr="009B3253" w:rsidRDefault="00065B42"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065B42" w:rsidRPr="009B3253" w:rsidRDefault="00065B42"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065B42" w:rsidRPr="00127B44" w:rsidRDefault="00065B42"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065B42" w:rsidRPr="00127B44" w:rsidRDefault="00065B42"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1" w:name="_Toc529882438"/>
      <w:r>
        <w:t>Data flow diagram (DFD):</w:t>
      </w:r>
      <w:bookmarkEnd w:id="41"/>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strength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xml:space="preserve">: The Data Store is used to model a collection of data packets at rest. A store is </w:t>
            </w:r>
            <w:r w:rsidRPr="000E5EB3">
              <w:rPr>
                <w:b w:val="0"/>
              </w:rPr>
              <w:lastRenderedPageBreak/>
              <w:t>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lastRenderedPageBreak/>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2" w:name="_Toc529882439"/>
      <w:r>
        <w:t>Context level diagram:</w:t>
      </w:r>
      <w:bookmarkEnd w:id="42"/>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lastRenderedPageBreak/>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3" w:name="_Toc529882440"/>
      <w:r>
        <w:t xml:space="preserve">Level </w:t>
      </w:r>
      <w:r w:rsidR="00671D6C">
        <w:t>1</w:t>
      </w:r>
      <w:r>
        <w:t xml:space="preserve"> DFD:</w:t>
      </w:r>
      <w:bookmarkEnd w:id="43"/>
    </w:p>
    <w:p w14:paraId="6983AD1B" w14:textId="2DAC8E83" w:rsidR="002D481E" w:rsidRDefault="002D481E" w:rsidP="002D481E"/>
    <w:p w14:paraId="6D568C1A" w14:textId="3D8C3EF6" w:rsidR="002D481E" w:rsidRDefault="00671D6C" w:rsidP="002D481E">
      <w:r>
        <w:rPr>
          <w:noProof/>
        </w:rPr>
        <w:lastRenderedPageBreak/>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4" w:name="_Toc529882441"/>
      <w:r>
        <w:t>Level 2 DFD:</w:t>
      </w:r>
      <w:bookmarkEnd w:id="44"/>
    </w:p>
    <w:p w14:paraId="42DE9E13" w14:textId="0D6216F3" w:rsidR="00984015" w:rsidRPr="00984015" w:rsidRDefault="00FD3843" w:rsidP="00984015">
      <w:pPr>
        <w:pStyle w:val="Heading3"/>
      </w:pPr>
      <w:r>
        <w:lastRenderedPageBreak/>
        <w:t xml:space="preserve"> </w:t>
      </w:r>
      <w:bookmarkStart w:id="45" w:name="_Toc529882442"/>
      <w:r w:rsidRPr="00FD3843">
        <w:t>Administrator manages end-user accounts</w:t>
      </w:r>
      <w:r>
        <w:t>:</w:t>
      </w:r>
      <w:bookmarkEnd w:id="45"/>
    </w:p>
    <w:p w14:paraId="174EEA50" w14:textId="176AB7BC" w:rsidR="00FD3843" w:rsidRDefault="00FD3843" w:rsidP="00FD3843">
      <w:r>
        <w:rPr>
          <w:noProof/>
        </w:rPr>
        <mc:AlternateContent>
          <mc:Choice Requires="wpc">
            <w:drawing>
              <wp:inline distT="0" distB="0" distL="0" distR="0" wp14:anchorId="0FB9ADF8" wp14:editId="61A2663F">
                <wp:extent cx="6711950" cy="6119446"/>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2573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065B42" w:rsidRPr="00984015" w:rsidRDefault="00065B42"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Flowchart: Connector 645"/>
                        <wps:cNvSpPr/>
                        <wps:spPr>
                          <a:xfrm>
                            <a:off x="2940050" y="446634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A8CD99" w14:textId="54C5CC5A"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3304297"/>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22755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3022697"/>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065B42" w:rsidRPr="00D1574A" w:rsidRDefault="00065B42"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2908397"/>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3448147"/>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3035397"/>
                            <a:ext cx="1447165" cy="279400"/>
                          </a:xfrm>
                          <a:prstGeom prst="rect">
                            <a:avLst/>
                          </a:prstGeom>
                          <a:noFill/>
                          <a:ln w="6350">
                            <a:noFill/>
                          </a:ln>
                        </wps:spPr>
                        <wps:txbx>
                          <w:txbxContent>
                            <w:p w14:paraId="03E84431" w14:textId="5650CFD9" w:rsidR="00065B42" w:rsidRPr="00D1574A" w:rsidRDefault="00065B42">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1733647"/>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2726447"/>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3178272"/>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459"/>
                        <wps:cNvCnPr>
                          <a:stCxn id="89" idx="3"/>
                          <a:endCxn id="645" idx="2"/>
                        </wps:cNvCnPr>
                        <wps:spPr>
                          <a:xfrm>
                            <a:off x="1981200" y="3178272"/>
                            <a:ext cx="958850" cy="1738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1708247"/>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2726447"/>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3175097"/>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463"/>
                        <wps:cNvCnPr>
                          <a:endCxn id="452" idx="1"/>
                        </wps:cNvCnPr>
                        <wps:spPr>
                          <a:xfrm flipV="1">
                            <a:off x="3867150" y="3175097"/>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78" editas="canvas" style="width:528.5pt;height:481.85pt;mso-position-horizontal-relative:char;mso-position-vertical-relative:line" coordsize="67119,6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">
                <v:shape id="_x0000_s1179" type="#_x0000_t75" style="position:absolute;width:67119;height:61188;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180" type="#_x0000_t120" style="position:absolute;left:29337;top:1257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065B42" w:rsidRPr="00984015" w:rsidRDefault="00065B42"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5" o:spid="_x0000_s1181" type="#_x0000_t120" style="position:absolute;left:29400;top:4466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" fillcolor="#4f81bd [3204]" strokecolor="#243f60 [1604]" strokeweight="2pt">
                  <v:textbox>
                    <w:txbxContent>
                      <w:p w14:paraId="36A8CD99" w14:textId="54C5CC5A"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647" o:spid="_x0000_s1182" type="#_x0000_t120" style="position:absolute;left:29337;top:33042;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183" type="#_x0000_t120" style="position:absolute;left:29400;top:22755;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184" style="position:absolute;left:6096;top:30226;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065B42" w:rsidRPr="00D1574A" w:rsidRDefault="00065B42"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185" style="position:absolute;visibility:visible;mso-wrap-style:square" from="48895,29083" to="62992,2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186" style="position:absolute;flip:y;visibility:visible;mso-wrap-style:square" from="48704,34481" to="63182,3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187" type="#_x0000_t202" style="position:absolute;left:49022;top:30353;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065B42" w:rsidRPr="00D1574A" w:rsidRDefault="00065B42">
                        <w:pPr>
                          <w:rPr>
                            <w:sz w:val="22"/>
                          </w:rPr>
                        </w:pPr>
                        <w:r w:rsidRPr="00D1574A">
                          <w:rPr>
                            <w:sz w:val="22"/>
                          </w:rPr>
                          <w:t>End-user account</w:t>
                        </w:r>
                        <w:r>
                          <w:rPr>
                            <w:sz w:val="22"/>
                          </w:rPr>
                          <w:t>s</w:t>
                        </w:r>
                      </w:p>
                    </w:txbxContent>
                  </v:textbox>
                </v:shape>
                <v:shape id="Straight Arrow Connector 456" o:spid="_x0000_s1188" type="#_x0000_t32" style="position:absolute;left:19812;top:17336;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189" type="#_x0000_t32" style="position:absolute;left:19812;top:27264;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190" type="#_x0000_t32" style="position:absolute;left:19812;top:31782;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59" o:spid="_x0000_s1191" type="#_x0000_t32" style="position:absolute;left:19812;top:31782;width:9588;height:173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" strokecolor="#4579b8 [3044]">
                  <v:stroke endarrow="block"/>
                </v:shape>
                <v:shape id="Straight Arrow Connector 460" o:spid="_x0000_s1192" type="#_x0000_t32" style="position:absolute;left:38608;top:17082;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193" type="#_x0000_t32" style="position:absolute;left:38671;top:27264;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194" type="#_x0000_t32" style="position:absolute;left:39624;top:31750;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v:shape id="Straight Arrow Connector 463" o:spid="_x0000_s1195" type="#_x0000_t32" style="position:absolute;left:38671;top:31750;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6" w:name="_Toc529882443"/>
      <w:r>
        <w:lastRenderedPageBreak/>
        <w:t>Administrator manages staff accounts:</w:t>
      </w:r>
      <w:bookmarkEnd w:id="46"/>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68A92308">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065B42" w:rsidRPr="00984015" w:rsidRDefault="00065B42"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Flowchart: Connector 465"/>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1B324" w14:textId="1DECE6B9"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065B42" w:rsidRPr="00D1574A" w:rsidRDefault="00065B42"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065B42" w:rsidRPr="00D1574A" w:rsidRDefault="00065B42"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3" name="Straight Arrow Connector 643"/>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0" name="Straight Arrow Connector 650"/>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196"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">
                <v:shape id="_x0000_s1197" type="#_x0000_t75" style="position:absolute;width:67119;height:43561;visibility:visible;mso-wrap-style:square">
                  <v:fill o:detectmouseclick="t"/>
                  <v:path o:connecttype="none"/>
                </v:shape>
                <v:shape id="Flowchart: Connector 464" o:spid="_x0000_s1198"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065B42" w:rsidRPr="00984015" w:rsidRDefault="00065B42"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5" o:spid="_x0000_s1199"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" fillcolor="#4f81bd [3204]" strokecolor="#243f60 [1604]" strokeweight="2pt">
                  <v:textbox>
                    <w:txbxContent>
                      <w:p w14:paraId="51F1B324" w14:textId="1DECE6B9"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v:textbox>
                </v:shape>
                <v:shape id="Flowchart: Connector 466" o:spid="_x0000_s1200"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01"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02"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065B42" w:rsidRPr="00D1574A" w:rsidRDefault="00065B42"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03"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04"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05"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065B42" w:rsidRPr="00D1574A" w:rsidRDefault="00065B42" w:rsidP="00984015">
                        <w:pPr>
                          <w:rPr>
                            <w:sz w:val="22"/>
                          </w:rPr>
                        </w:pPr>
                        <w:r>
                          <w:rPr>
                            <w:sz w:val="22"/>
                          </w:rPr>
                          <w:t>Staff</w:t>
                        </w:r>
                        <w:r w:rsidRPr="00D1574A">
                          <w:rPr>
                            <w:sz w:val="22"/>
                          </w:rPr>
                          <w:t xml:space="preserve"> account</w:t>
                        </w:r>
                        <w:r>
                          <w:rPr>
                            <w:sz w:val="22"/>
                          </w:rPr>
                          <w:t>s</w:t>
                        </w:r>
                      </w:p>
                    </w:txbxContent>
                  </v:textbox>
                </v:shape>
                <v:shape id="Straight Arrow Connector 640" o:spid="_x0000_s1206"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07"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08"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3" o:spid="_x0000_s1209"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" strokecolor="#4579b8 [3044]">
                  <v:stroke endarrow="block"/>
                </v:shape>
                <v:shape id="Straight Arrow Connector 644" o:spid="_x0000_s1210"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11"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12"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v:shape id="Straight Arrow Connector 650" o:spid="_x0000_s1213"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7" w:name="_Toc529882444"/>
      <w:r>
        <w:lastRenderedPageBreak/>
        <w:t>Administrator handles registration accounts:</w:t>
      </w:r>
      <w:bookmarkEnd w:id="47"/>
    </w:p>
    <w:p w14:paraId="57727628" w14:textId="3ECDC33F" w:rsidR="008920A1" w:rsidRDefault="008920A1" w:rsidP="008920A1">
      <w:r>
        <w:rPr>
          <w:noProof/>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065B42" w:rsidRDefault="00065B42"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065B42" w:rsidRDefault="00065B42"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065B42" w:rsidRDefault="00065B42"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065B42" w:rsidRDefault="00065B42"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14"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15" type="#_x0000_t75" style="position:absolute;width:71755;height:25717;visibility:visible;mso-wrap-style:square">
                  <v:fill o:detectmouseclick="t"/>
                  <v:path o:connecttype="none"/>
                </v:shape>
                <v:line id="Straight Connector 661" o:spid="_x0000_s1216"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17"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18"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065B42" w:rsidRDefault="00065B42"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19"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065B42" w:rsidRDefault="00065B42"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20"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065B42" w:rsidRDefault="00065B42"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21"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22"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23"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065B42" w:rsidRDefault="00065B42"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24"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25"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26"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48" w:name="_Toc529882445"/>
      <w:r>
        <w:t>Facilities head (staff) manages facilities:</w:t>
      </w:r>
      <w:bookmarkEnd w:id="48"/>
    </w:p>
    <w:p w14:paraId="3DCF32F6" w14:textId="77777777" w:rsidR="00221A8D" w:rsidRPr="00221A8D" w:rsidRDefault="00221A8D" w:rsidP="00221A8D"/>
    <w:p w14:paraId="198F0432" w14:textId="3679ABF0" w:rsidR="008920A1" w:rsidRDefault="00221A8D" w:rsidP="008920A1">
      <w:r>
        <w:rPr>
          <w:noProof/>
        </w:rPr>
        <mc:AlternateContent>
          <mc:Choice Requires="wpc">
            <w:drawing>
              <wp:inline distT="0" distB="0" distL="0" distR="0" wp14:anchorId="01CF0844" wp14:editId="7E7CCD13">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065B42" w:rsidRPr="00984015" w:rsidRDefault="00065B42"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Flowchart: Connector 76"/>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B298BE" w14:textId="446B60A9"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065B42" w:rsidRPr="00D1574A" w:rsidRDefault="00065B42"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065B42" w:rsidRPr="00D1574A" w:rsidRDefault="00065B42"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27"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">
                <v:shape id="_x0000_s1228" type="#_x0000_t75" style="position:absolute;width:67119;height:43561;visibility:visible;mso-wrap-style:square">
                  <v:fill o:detectmouseclick="t"/>
                  <v:path o:connecttype="none"/>
                </v:shape>
                <v:shape id="Flowchart: Connector 75" o:spid="_x0000_s1229"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065B42" w:rsidRPr="00984015" w:rsidRDefault="00065B42"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6" o:spid="_x0000_s1230"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" fillcolor="#4f81bd [3204]" strokecolor="#243f60 [1604]" strokeweight="2pt">
                  <v:textbox>
                    <w:txbxContent>
                      <w:p w14:paraId="48B298BE" w14:textId="446B60A9"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v:textbox>
                </v:shape>
                <v:shape id="Flowchart: Connector 77" o:spid="_x0000_s1231"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32"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33"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065B42" w:rsidRPr="00D1574A" w:rsidRDefault="00065B42"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34"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35"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36"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065B42" w:rsidRPr="00D1574A" w:rsidRDefault="00065B42" w:rsidP="00221A8D">
                        <w:pPr>
                          <w:rPr>
                            <w:sz w:val="22"/>
                          </w:rPr>
                        </w:pPr>
                        <w:r>
                          <w:rPr>
                            <w:sz w:val="22"/>
                          </w:rPr>
                          <w:t>Facilities</w:t>
                        </w:r>
                      </w:p>
                    </w:txbxContent>
                  </v:textbox>
                </v:shape>
                <v:shape id="Straight Arrow Connector 83" o:spid="_x0000_s1237"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38"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39"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88" o:spid="_x0000_s1240"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" strokecolor="#4579b8 [3044]">
                  <v:stroke endarrow="block"/>
                </v:shape>
                <v:shape id="Straight Arrow Connector 90" o:spid="_x0000_s1241"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42"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43"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v:shape id="Straight Arrow Connector 95" o:spid="_x0000_s1244"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49" w:name="_Toc529882446"/>
      <w:r>
        <w:lastRenderedPageBreak/>
        <w:t>Facilities head (staff) manages request:</w:t>
      </w:r>
      <w:bookmarkEnd w:id="49"/>
    </w:p>
    <w:p w14:paraId="42DDF3B2" w14:textId="31A1BD9E" w:rsidR="00B35487" w:rsidRDefault="00B35487" w:rsidP="00B35487">
      <w:r>
        <w:rPr>
          <w:noProof/>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065B42" w:rsidRDefault="00065B42"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065B42" w:rsidRDefault="00065B42"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065B42" w:rsidRPr="00D1574A" w:rsidRDefault="00065B42"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065B42" w:rsidRPr="00D1574A" w:rsidRDefault="00065B42"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45"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">
                <v:shape id="_x0000_s1246" type="#_x0000_t75" style="position:absolute;width:67119;height:22352;visibility:visible;mso-wrap-style:square">
                  <v:fill o:detectmouseclick="t"/>
                  <v:path o:connecttype="none"/>
                </v:shape>
                <v:shape id="Flowchart: Connector 655" o:spid="_x0000_s1247"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065B42" w:rsidRDefault="00065B42"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48"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065B42" w:rsidRDefault="00065B42"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49"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065B42" w:rsidRPr="00D1574A" w:rsidRDefault="00065B42"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50"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51"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52"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065B42" w:rsidRPr="00D1574A" w:rsidRDefault="00065B42" w:rsidP="00B35487">
                        <w:pPr>
                          <w:rPr>
                            <w:sz w:val="22"/>
                          </w:rPr>
                        </w:pPr>
                        <w:r>
                          <w:rPr>
                            <w:sz w:val="22"/>
                          </w:rPr>
                          <w:t>Requests</w:t>
                        </w:r>
                      </w:p>
                    </w:txbxContent>
                  </v:textbox>
                </v:shape>
                <v:shape id="Straight Arrow Connector 670" o:spid="_x0000_s1253"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54"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55"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56"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50" w:name="_Toc529882447"/>
      <w:r>
        <w:t>Assignee (staff) manages request:</w:t>
      </w:r>
      <w:bookmarkEnd w:id="50"/>
    </w:p>
    <w:p w14:paraId="19026A1B" w14:textId="41B81C37" w:rsidR="00935E65" w:rsidRDefault="00935E65" w:rsidP="00935E65">
      <w:r>
        <w:rPr>
          <w:noProof/>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065B42" w:rsidRPr="00D1574A" w:rsidRDefault="00065B42"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065B42" w:rsidRPr="00D1574A" w:rsidRDefault="00065B42"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57"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">
                <v:shape id="_x0000_s1258" type="#_x0000_t75" style="position:absolute;width:67119;height:22352;visibility:visible;mso-wrap-style:square">
                  <v:fill o:detectmouseclick="t"/>
                  <v:path o:connecttype="none"/>
                </v:shape>
                <v:shape id="Flowchart: Connector 1057" o:spid="_x0000_s1259"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60"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61"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065B42" w:rsidRPr="00D1574A" w:rsidRDefault="00065B42"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62"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63"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64"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065B42" w:rsidRPr="00D1574A" w:rsidRDefault="00065B42" w:rsidP="00935E65">
                        <w:pPr>
                          <w:rPr>
                            <w:sz w:val="22"/>
                          </w:rPr>
                        </w:pPr>
                        <w:r>
                          <w:rPr>
                            <w:sz w:val="22"/>
                          </w:rPr>
                          <w:t>Requests</w:t>
                        </w:r>
                      </w:p>
                    </w:txbxContent>
                  </v:textbox>
                </v:shape>
                <v:shape id="Straight Arrow Connector 1088" o:spid="_x0000_s1265"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66"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67"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68"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1" w:name="_Toc529882448"/>
      <w:r>
        <w:t>End-user manages request:</w:t>
      </w:r>
      <w:bookmarkEnd w:id="51"/>
    </w:p>
    <w:p w14:paraId="05BBD26A" w14:textId="3EEB8158" w:rsidR="00935E65" w:rsidRPr="00935E65" w:rsidRDefault="00935E65" w:rsidP="00935E65">
      <w:r>
        <w:rPr>
          <w:noProof/>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065B42" w:rsidRPr="00D1574A" w:rsidRDefault="00065B42"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065B42" w:rsidRPr="00D1574A" w:rsidRDefault="00065B42"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69"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dc5NA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">
                <v:shape id="_x0000_s1270" type="#_x0000_t75" style="position:absolute;width:67119;height:22352;visibility:visible;mso-wrap-style:square">
                  <v:fill o:detectmouseclick="t"/>
                  <v:path o:connecttype="none"/>
                </v:shape>
                <v:shape id="Flowchart: Connector 1130" o:spid="_x0000_s1271"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72"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73"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065B42" w:rsidRPr="00D1574A" w:rsidRDefault="00065B42"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74"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75"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76"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065B42" w:rsidRPr="00D1574A" w:rsidRDefault="00065B42" w:rsidP="00935E65">
                        <w:pPr>
                          <w:rPr>
                            <w:sz w:val="22"/>
                          </w:rPr>
                        </w:pPr>
                        <w:r>
                          <w:rPr>
                            <w:sz w:val="22"/>
                          </w:rPr>
                          <w:t>Requests</w:t>
                        </w:r>
                      </w:p>
                    </w:txbxContent>
                  </v:textbox>
                </v:shape>
                <v:shape id="Straight Arrow Connector 1145" o:spid="_x0000_s1277"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78"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79"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80"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2" w:name="_Toc529882449"/>
      <w:r w:rsidRPr="00A52F74">
        <w:t>Use Case Diagram</w:t>
      </w:r>
      <w:bookmarkEnd w:id="52"/>
    </w:p>
    <w:p w14:paraId="293978A0" w14:textId="65980DF8" w:rsidR="00DB2F06" w:rsidRPr="00A52F74" w:rsidRDefault="008C544F" w:rsidP="008C544F">
      <w:r>
        <w:rPr>
          <w:noProof/>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065B42" w:rsidRDefault="00065B42"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065B42" w:rsidRPr="008C544F" w:rsidRDefault="00065B42"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065B42" w:rsidRDefault="00065B42">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065B42" w:rsidRDefault="00065B42" w:rsidP="006325FC">
                              <w:r>
                                <w:t>Facilities Head (Staff)</w:t>
                              </w:r>
                            </w:p>
                            <w:p w14:paraId="2734B2CF" w14:textId="1E703E1F" w:rsidR="00065B42" w:rsidRDefault="00065B42"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065B42" w:rsidRPr="006325FC" w:rsidRDefault="00065B42"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065B42" w:rsidRDefault="00065B42"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065B42" w:rsidRPr="006325FC" w:rsidRDefault="00065B42"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065B42" w:rsidRDefault="00065B42"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81" editas="canvas" style="width:551pt;height:517pt;mso-position-horizontal-relative:char;mso-position-vertical-relative:line" coordsize="69977,6565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">
                <v:shape id="_x0000_s1282" type="#_x0000_t75" style="position:absolute;width:69977;height:65659;visibility:visible;mso-wrap-style:square">
                  <v:fill o:detectmouseclick="t"/>
                  <v:path o:connecttype="none"/>
                </v:shape>
                <v:shape id="Picture 844" o:spid="_x0000_s1283"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84"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85"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065B42" w:rsidRDefault="00065B42"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86"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065B42" w:rsidRPr="008C544F" w:rsidRDefault="00065B42"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87"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88"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289"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290"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291"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292"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293"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065B42" w:rsidRDefault="00065B42">
                        <w:r w:rsidRPr="00A52F74">
                          <w:t>Administrator</w:t>
                        </w:r>
                      </w:p>
                    </w:txbxContent>
                  </v:textbox>
                </v:shape>
                <v:shape id="Text Box 1174" o:spid="_x0000_s1294"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065B42" w:rsidRDefault="00065B42" w:rsidP="006325FC">
                        <w:r>
                          <w:t>Facilities Head (Staff)</w:t>
                        </w:r>
                      </w:p>
                      <w:p w14:paraId="2734B2CF" w14:textId="1E703E1F" w:rsidR="00065B42" w:rsidRDefault="00065B42" w:rsidP="006325FC">
                        <w:pPr>
                          <w:pStyle w:val="NormalWeb"/>
                          <w:spacing w:before="0" w:beforeAutospacing="0" w:after="200" w:afterAutospacing="0" w:line="276" w:lineRule="auto"/>
                          <w:jc w:val="both"/>
                        </w:pPr>
                      </w:p>
                    </w:txbxContent>
                  </v:textbox>
                </v:shape>
                <v:shape id="Text Box 1174" o:spid="_x0000_s1295"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065B42" w:rsidRPr="006325FC" w:rsidRDefault="00065B42"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065B42" w:rsidRDefault="00065B42" w:rsidP="006325FC">
                        <w:pPr>
                          <w:pStyle w:val="NormalWeb"/>
                          <w:spacing w:before="0" w:beforeAutospacing="0" w:after="200" w:afterAutospacing="0" w:line="276" w:lineRule="auto"/>
                          <w:jc w:val="both"/>
                        </w:pPr>
                        <w:r>
                          <w:rPr>
                            <w:b w:val="0"/>
                            <w:bCs w:val="0"/>
                          </w:rPr>
                          <w:t> </w:t>
                        </w:r>
                      </w:p>
                    </w:txbxContent>
                  </v:textbox>
                </v:shape>
                <v:shape id="Text Box 1174" o:spid="_x0000_s1296"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065B42" w:rsidRPr="006325FC" w:rsidRDefault="00065B42"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065B42" w:rsidRDefault="00065B42" w:rsidP="006325FC">
                        <w:pPr>
                          <w:pStyle w:val="NormalWeb"/>
                          <w:spacing w:before="0" w:beforeAutospacing="0" w:after="200" w:afterAutospacing="0" w:line="276" w:lineRule="auto"/>
                          <w:jc w:val="both"/>
                        </w:pPr>
                        <w:r>
                          <w:t> </w:t>
                        </w:r>
                      </w:p>
                    </w:txbxContent>
                  </v:textbox>
                </v:shape>
                <v:line id="Straight Connector 1175" o:spid="_x0000_s1297"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298"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299"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00"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01"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02"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03"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04"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3" w:name="_Toc529882450"/>
      <w:r>
        <w:lastRenderedPageBreak/>
        <w:t>Administrator Use Case:</w:t>
      </w:r>
      <w:bookmarkEnd w:id="53"/>
    </w:p>
    <w:p w14:paraId="02E16852" w14:textId="7B268A94" w:rsidR="006C16D6" w:rsidRPr="00A52F74" w:rsidRDefault="00FF69A3" w:rsidP="009B1937">
      <w:r>
        <w:rPr>
          <w:noProof/>
        </w:rPr>
        <mc:AlternateContent>
          <mc:Choice Requires="wpc">
            <w:drawing>
              <wp:inline distT="0" distB="0" distL="0" distR="0" wp14:anchorId="796B1327" wp14:editId="516E4C3F">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737237" y="314325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426212" y="861990"/>
                            <a:ext cx="1749208" cy="2281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2913391" y="2128498"/>
                            <a:ext cx="1314099" cy="11567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2913391" y="3970894"/>
                            <a:ext cx="1922764" cy="68075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426212" y="4112895"/>
                            <a:ext cx="2275596" cy="20497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wps:spPr>
                          <a:xfrm>
                            <a:off x="1371600" y="3604601"/>
                            <a:ext cx="365637" cy="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115187" y="3487681"/>
                            <a:ext cx="1630463" cy="140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a:extLst>
                              <a:ext uri="{28A0092B-C50C-407E-A947-70E740481C1C}">
                                <a14:useLocalDpi xmlns:a14="http://schemas.microsoft.com/office/drawing/2010/main" val="0"/>
                              </a:ext>
                            </a:extLst>
                          </a:blip>
                          <a:stretch>
                            <a:fillRect/>
                          </a:stretch>
                        </pic:blipFill>
                        <pic:spPr>
                          <a:xfrm>
                            <a:off x="345100" y="3041650"/>
                            <a:ext cx="1075055" cy="1089660"/>
                          </a:xfrm>
                          <a:prstGeom prst="rect">
                            <a:avLst/>
                          </a:prstGeom>
                        </pic:spPr>
                      </pic:pic>
                      <wps:wsp>
                        <wps:cNvPr id="1197" name="Text Box 2"/>
                        <wps:cNvSpPr txBox="1">
                          <a:spLocks noChangeArrowheads="1"/>
                        </wps:cNvSpPr>
                        <wps:spPr bwMode="auto">
                          <a:xfrm>
                            <a:off x="354624" y="4112895"/>
                            <a:ext cx="1076325" cy="295275"/>
                          </a:xfrm>
                          <a:prstGeom prst="rect">
                            <a:avLst/>
                          </a:prstGeom>
                          <a:noFill/>
                          <a:ln w="9525">
                            <a:noFill/>
                            <a:miter lim="800000"/>
                            <a:headEnd/>
                            <a:tailEnd/>
                          </a:ln>
                        </wps:spPr>
                        <wps:txbx>
                          <w:txbxContent>
                            <w:p w14:paraId="04477AAD" w14:textId="41F79079" w:rsidR="00065B42" w:rsidRPr="007200BD" w:rsidRDefault="00065B42"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c:wpc>
                  </a:graphicData>
                </a:graphic>
              </wp:inline>
            </w:drawing>
          </mc:Choice>
          <mc:Fallback>
            <w:pict>
              <v:group w14:anchorId="796B1327" id="Canvas 1183" o:spid="_x0000_s1305" editas="canvas" style="width:536pt;height:582.5pt;mso-position-horizontal-relative:char;mso-position-vertical-relative:line" coordsize="68072,7397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">
                <v:shape id="_x0000_s1306" type="#_x0000_t75" style="position:absolute;width:68072;height:73977;visibility:visible;mso-wrap-style:square">
                  <v:fill o:detectmouseclick="t"/>
                  <v:path o:connecttype="none"/>
                </v:shape>
                <v:oval id="Oval 857" o:spid="_x0000_s1307" style="position:absolute;left:17372;top:31432;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08"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09"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10"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11"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12"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13" type="#_x0000_t32" style="position:absolute;left:24262;top:8619;width:17492;height:228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14" type="#_x0000_t32" style="position:absolute;left:29133;top:21284;width:13141;height:11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15" type="#_x0000_t32" style="position:absolute;left:29133;top:39708;width:19228;height:680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16" type="#_x0000_t32" style="position:absolute;left:24262;top:41128;width:22756;height:2049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17" style="position:absolute;visibility:visible;mso-wrap-style:square" from="13716,36046" to="17372,3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18"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19" type="#_x0000_t32" style="position:absolute;left:31151;top:34876;width:16305;height:14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20"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1"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2"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3"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24" type="#_x0000_t75" style="position:absolute;left:3451;top:30416;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25" type="#_x0000_t202" style="position:absolute;left:3546;top:4112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065B42" w:rsidRPr="007200BD" w:rsidRDefault="00065B42"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4" w:name="_Toc529882451"/>
      <w:r w:rsidRPr="00A52F74">
        <w:t>Facilit</w:t>
      </w:r>
      <w:r>
        <w:t>ies</w:t>
      </w:r>
      <w:r w:rsidRPr="00A52F74">
        <w:t xml:space="preserve"> Head Use Case</w:t>
      </w:r>
      <w:r>
        <w:t>:</w:t>
      </w:r>
      <w:bookmarkEnd w:id="54"/>
    </w:p>
    <w:p w14:paraId="7D77B59A" w14:textId="1DF05413" w:rsidR="0003213B" w:rsidRPr="00A52F74" w:rsidRDefault="009B1937" w:rsidP="009B1937">
      <w:r>
        <w:rPr>
          <w:noProof/>
        </w:rPr>
        <mc:AlternateContent>
          <mc:Choice Requires="wpc">
            <w:drawing>
              <wp:inline distT="0" distB="0" distL="0" distR="0" wp14:anchorId="3E28E94D" wp14:editId="10E5F3F4">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a:extLst>
                              <a:ext uri="{28A0092B-C50C-407E-A947-70E740481C1C}">
                                <a14:useLocalDpi xmlns:a14="http://schemas.microsoft.com/office/drawing/2010/main" val="0"/>
                              </a:ext>
                            </a:extLst>
                          </a:blip>
                          <a:stretch>
                            <a:fillRect/>
                          </a:stretch>
                        </pic:blipFill>
                        <pic:spPr>
                          <a:xfrm>
                            <a:off x="580050" y="2967633"/>
                            <a:ext cx="1075055" cy="1089660"/>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065B42" w:rsidRPr="00B52A7F" w:rsidRDefault="00065B42"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endCxn id="1253" idx="3"/>
                        </wps:cNvCnPr>
                        <wps:spPr>
                          <a:xfrm flipH="1">
                            <a:off x="1655105" y="1174750"/>
                            <a:ext cx="910295" cy="233742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3E28E94D" id="Canvas 1199" o:spid="_x0000_s1326" editas="canvas" style="width:539pt;height:588.5pt;mso-position-horizontal-relative:char;mso-position-vertical-relative:line" coordsize="68453,747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">
                <v:shape id="_x0000_s1327" type="#_x0000_t75" style="position:absolute;width:68453;height:74733;visibility:visible;mso-wrap-style:square">
                  <v:fill o:detectmouseclick="t"/>
                  <v:path o:connecttype="none"/>
                </v:shape>
                <v:oval id="Oval 1237" o:spid="_x0000_s1328"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29"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30"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31"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32"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33"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34"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35"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36"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37"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38"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9"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40"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41"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42" type="#_x0000_t75" style="position:absolute;left:5800;top:29676;width:10751;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43"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44"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45"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46"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47"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48"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49"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50"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51"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52"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065B42" w:rsidRPr="00B52A7F" w:rsidRDefault="00065B42"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53" style="position:absolute;flip:x;visibility:visible;mso-wrap-style:square" from="16551,11747" to="25654,3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5" w:name="_Toc529882452"/>
      <w:r w:rsidRPr="00A52F74">
        <w:t>Assignees Use Case</w:t>
      </w:r>
      <w:r>
        <w:t>:</w:t>
      </w:r>
      <w:bookmarkEnd w:id="55"/>
    </w:p>
    <w:p w14:paraId="0E3124B8" w14:textId="275C2243" w:rsidR="007819CB" w:rsidRDefault="007819CB" w:rsidP="007819CB">
      <w:r>
        <w:rPr>
          <w:noProof/>
        </w:rPr>
        <mc:AlternateContent>
          <mc:Choice Requires="wpc">
            <w:drawing>
              <wp:inline distT="0" distB="0" distL="0" distR="0" wp14:anchorId="6BABD3D0" wp14:editId="496957F2">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33" idx="3"/>
                          <a:endCxn id="1221" idx="2"/>
                        </wps:cNvCnPr>
                        <wps:spPr>
                          <a:xfrm flipV="1">
                            <a:off x="1255055" y="1813707"/>
                            <a:ext cx="1189355" cy="220897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33" idx="3"/>
                          <a:endCxn id="1225" idx="2"/>
                        </wps:cNvCnPr>
                        <wps:spPr>
                          <a:xfrm>
                            <a:off x="1255055" y="4022680"/>
                            <a:ext cx="1428115" cy="24816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33" idx="3"/>
                          <a:endCxn id="1226" idx="2"/>
                        </wps:cNvCnPr>
                        <wps:spPr>
                          <a:xfrm>
                            <a:off x="1255055" y="4022680"/>
                            <a:ext cx="1278255" cy="215362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a:extLst>
                              <a:ext uri="{28A0092B-C50C-407E-A947-70E740481C1C}">
                                <a14:useLocalDpi xmlns:a14="http://schemas.microsoft.com/office/drawing/2010/main" val="0"/>
                              </a:ext>
                            </a:extLst>
                          </a:blip>
                          <a:stretch>
                            <a:fillRect/>
                          </a:stretch>
                        </pic:blipFill>
                        <pic:spPr>
                          <a:xfrm>
                            <a:off x="180000" y="3477850"/>
                            <a:ext cx="1075055" cy="108966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332400" y="4529750"/>
                            <a:ext cx="1076325" cy="295275"/>
                          </a:xfrm>
                          <a:prstGeom prst="rect">
                            <a:avLst/>
                          </a:prstGeom>
                          <a:noFill/>
                          <a:ln w="9525">
                            <a:noFill/>
                            <a:miter lim="800000"/>
                            <a:headEnd/>
                            <a:tailEnd/>
                          </a:ln>
                        </wps:spPr>
                        <wps:txbx>
                          <w:txbxContent>
                            <w:p w14:paraId="01A5C3D3" w14:textId="1EF3B168" w:rsidR="00065B42" w:rsidRPr="00AF46CA" w:rsidRDefault="00065B42"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c:wpc>
                  </a:graphicData>
                </a:graphic>
              </wp:inline>
            </w:drawing>
          </mc:Choice>
          <mc:Fallback>
            <w:pict>
              <v:group w14:anchorId="6BABD3D0" id="Canvas 1200" o:spid="_x0000_s1354" editas="canvas" style="width:526.5pt;height:579pt;mso-position-horizontal-relative:char;mso-position-vertical-relative:line" coordsize="66865,735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">
                <v:shape id="_x0000_s1355" type="#_x0000_t75" style="position:absolute;width:66865;height:73533;visibility:visible;mso-wrap-style:square">
                  <v:fill o:detectmouseclick="t"/>
                  <v:path o:connecttype="none"/>
                </v:shape>
                <v:oval id="Oval 1221" o:spid="_x0000_s1356"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57"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58"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59" style="position:absolute;flip:y;visibility:visible;mso-wrap-style:square" from="12550,18137" to="24444,40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60"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61"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62" style="position:absolute;visibility:visible;mso-wrap-style:square" from="12550,40226"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63" style="position:absolute;visibility:visible;mso-wrap-style:square" from="12550,40226"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64"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65"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66" type="#_x0000_t75" style="position:absolute;left:1800;top:34778;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67"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68"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69" type="#_x0000_t202" style="position:absolute;left:3324;top:45297;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065B42" w:rsidRPr="00AF46CA" w:rsidRDefault="00065B42"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w10:anchorlock/>
              </v:group>
            </w:pict>
          </mc:Fallback>
        </mc:AlternateContent>
      </w:r>
    </w:p>
    <w:p w14:paraId="149B3963" w14:textId="5F2BDC63" w:rsidR="007819CB" w:rsidRDefault="007819CB" w:rsidP="007819CB">
      <w:pPr>
        <w:pStyle w:val="Heading2"/>
        <w:numPr>
          <w:ilvl w:val="6"/>
          <w:numId w:val="3"/>
        </w:numPr>
      </w:pPr>
      <w:bookmarkStart w:id="56" w:name="_Toc529882453"/>
      <w:r>
        <w:lastRenderedPageBreak/>
        <w:t>End-user Use Case:</w:t>
      </w:r>
      <w:bookmarkEnd w:id="56"/>
    </w:p>
    <w:p w14:paraId="30B29A75" w14:textId="72D68595" w:rsidR="007819CB" w:rsidRPr="007819CB" w:rsidRDefault="007819CB" w:rsidP="007819CB">
      <w:r>
        <w:rPr>
          <w:noProof/>
        </w:rPr>
        <mc:AlternateContent>
          <mc:Choice Requires="wpc">
            <w:drawing>
              <wp:inline distT="0" distB="0" distL="0" distR="0" wp14:anchorId="2ACF92FA" wp14:editId="5698125A">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19" idx="3"/>
                          <a:endCxn id="1203" idx="2"/>
                        </wps:cNvCnPr>
                        <wps:spPr>
                          <a:xfrm flipV="1">
                            <a:off x="1636055" y="1363640"/>
                            <a:ext cx="1119505" cy="268224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19" idx="3"/>
                          <a:endCxn id="1208" idx="2"/>
                        </wps:cNvCnPr>
                        <wps:spPr>
                          <a:xfrm flipV="1">
                            <a:off x="1636055" y="2928768"/>
                            <a:ext cx="1355725" cy="111711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19" idx="3"/>
                          <a:endCxn id="1210" idx="2"/>
                        </wps:cNvCnPr>
                        <wps:spPr>
                          <a:xfrm>
                            <a:off x="1636055" y="4045880"/>
                            <a:ext cx="1894205" cy="61531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19" idx="3"/>
                          <a:endCxn id="1211" idx="2"/>
                        </wps:cNvCnPr>
                        <wps:spPr>
                          <a:xfrm>
                            <a:off x="1636055" y="4045880"/>
                            <a:ext cx="1901825" cy="254444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a:extLst>
                              <a:ext uri="{28A0092B-C50C-407E-A947-70E740481C1C}">
                                <a14:useLocalDpi xmlns:a14="http://schemas.microsoft.com/office/drawing/2010/main" val="0"/>
                              </a:ext>
                            </a:extLst>
                          </a:blip>
                          <a:stretch>
                            <a:fillRect/>
                          </a:stretch>
                        </pic:blipFill>
                        <pic:spPr>
                          <a:xfrm>
                            <a:off x="561000" y="3501050"/>
                            <a:ext cx="1075055" cy="1089660"/>
                          </a:xfrm>
                          <a:prstGeom prst="rect">
                            <a:avLst/>
                          </a:prstGeom>
                        </pic:spPr>
                      </pic:pic>
                      <wps:wsp>
                        <wps:cNvPr id="1220" name="Text Box 2"/>
                        <wps:cNvSpPr txBox="1">
                          <a:spLocks noChangeArrowheads="1"/>
                        </wps:cNvSpPr>
                        <wps:spPr bwMode="auto">
                          <a:xfrm>
                            <a:off x="764200" y="4567850"/>
                            <a:ext cx="1076325" cy="295275"/>
                          </a:xfrm>
                          <a:prstGeom prst="rect">
                            <a:avLst/>
                          </a:prstGeom>
                          <a:noFill/>
                          <a:ln w="9525">
                            <a:noFill/>
                            <a:miter lim="800000"/>
                            <a:headEnd/>
                            <a:tailEnd/>
                          </a:ln>
                        </wps:spPr>
                        <wps:txbx>
                          <w:txbxContent>
                            <w:p w14:paraId="1489AF36" w14:textId="323C83C6" w:rsidR="00065B42" w:rsidRPr="007819CB" w:rsidRDefault="00065B42"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c:wpc>
                  </a:graphicData>
                </a:graphic>
              </wp:inline>
            </w:drawing>
          </mc:Choice>
          <mc:Fallback>
            <w:pict>
              <v:group w14:anchorId="2ACF92FA" id="Canvas 1201" o:spid="_x0000_s1370" editas="canvas" style="width:536.5pt;height:574.5pt;mso-position-horizontal-relative:char;mso-position-vertical-relative:line" coordsize="68135,729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">
                <v:shape id="_x0000_s1371" type="#_x0000_t75" style="position:absolute;width:68135;height:72961;visibility:visible;mso-wrap-style:square">
                  <v:fill o:detectmouseclick="t"/>
                  <v:path o:connecttype="none"/>
                </v:shape>
                <v:oval id="Oval 1203" o:spid="_x0000_s1372"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73"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74"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75" style="position:absolute;flip:y;visibility:visible;mso-wrap-style:square" from="16360,13636" to="27555,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76"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77"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78" style="position:absolute;flip:y;visibility:visible;mso-wrap-style:square" from="16360,29287" to="29917,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79"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80"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381" style="position:absolute;visibility:visible;mso-wrap-style:square" from="16360,4045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382" style="position:absolute;visibility:visible;mso-wrap-style:square" from="16360,40458"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383"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4"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385"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386" type="#_x0000_t75" style="position:absolute;left:5610;top:35010;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387" type="#_x0000_t202" style="position:absolute;left:7642;top:4567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065B42" w:rsidRPr="007819CB" w:rsidRDefault="00065B42"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w10:anchorlock/>
              </v:group>
            </w:pict>
          </mc:Fallback>
        </mc:AlternateContent>
      </w:r>
    </w:p>
    <w:p w14:paraId="652E593C" w14:textId="13FB6814" w:rsidR="009C7650" w:rsidRPr="00A52F74" w:rsidRDefault="009C7650" w:rsidP="009C7650">
      <w:pPr>
        <w:pStyle w:val="Heading1"/>
        <w:jc w:val="left"/>
        <w:rPr>
          <w:rFonts w:ascii="Arial" w:hAnsi="Arial" w:cs="Arial"/>
        </w:rPr>
      </w:pPr>
      <w:bookmarkStart w:id="57" w:name="_Toc392242413"/>
      <w:bookmarkStart w:id="58" w:name="_Toc529882454"/>
      <w:r w:rsidRPr="00A52F74">
        <w:rPr>
          <w:rFonts w:ascii="Arial" w:hAnsi="Arial" w:cs="Arial"/>
        </w:rPr>
        <w:lastRenderedPageBreak/>
        <w:t>Sequence Diagram</w:t>
      </w:r>
      <w:bookmarkEnd w:id="57"/>
      <w:bookmarkEnd w:id="58"/>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065B42" w:rsidRDefault="00065B42"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388"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" fillcolor="#f79646 [3209]" strokecolor="white [3201]" strokeweight="3pt">
                <v:shadow on="t" color="black" opacity="24903f" origin=",.5" offset="0,.55556mm"/>
                <v:textbox>
                  <w:txbxContent>
                    <w:p w14:paraId="5B27D401" w14:textId="5DC5054C" w:rsidR="00065B42" w:rsidRDefault="00065B42"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065B42" w:rsidRDefault="00065B42"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389"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PGwli1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065B42" w:rsidRDefault="00065B42"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065B42" w:rsidRDefault="00065B42"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390"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McibAIAACg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0EMci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065B42" w:rsidRDefault="00065B42"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6AD090DC" w14:textId="77777777" w:rsidR="0015785E" w:rsidRPr="00A52F74" w:rsidRDefault="0015785E" w:rsidP="00EE055D"/>
    <w:p w14:paraId="233F9833" w14:textId="6A114498" w:rsidR="00EE055D" w:rsidRDefault="00EE055D" w:rsidP="00EE055D">
      <w:pPr>
        <w:rPr>
          <w:b w:val="0"/>
        </w:rPr>
      </w:pPr>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33815B81" w14:textId="77777777" w:rsidR="00147BCB" w:rsidRPr="00A52F74" w:rsidRDefault="00147BCB" w:rsidP="00EE055D"/>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48EFBF9C">
                <wp:simplePos x="0" y="0"/>
                <wp:positionH relativeFrom="margin">
                  <wp:align>left</wp:align>
                </wp:positionH>
                <wp:positionV relativeFrom="paragraph">
                  <wp:posOffset>8255</wp:posOffset>
                </wp:positionV>
                <wp:extent cx="6629400" cy="5314950"/>
                <wp:effectExtent l="0" t="0" r="19050" b="19050"/>
                <wp:wrapNone/>
                <wp:docPr id="243" name="Rectangle 243"/>
                <wp:cNvGraphicFramePr/>
                <a:graphic xmlns:a="http://schemas.openxmlformats.org/drawingml/2006/main">
                  <a:graphicData uri="http://schemas.microsoft.com/office/word/2010/wordprocessingShape">
                    <wps:wsp>
                      <wps:cNvSpPr/>
                      <wps:spPr>
                        <a:xfrm>
                          <a:off x="0" y="0"/>
                          <a:ext cx="6629400" cy="53149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00444" id="Rectangle 243" o:spid="_x0000_s1026" style="position:absolute;margin-left:0;margin-top:.65pt;width:522pt;height:418.5pt;z-index:-2512640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065B42" w:rsidRDefault="00065B42"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391"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zR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t3280WsCAAAq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068428FF" w14:textId="77777777" w:rsidR="00065B42" w:rsidRDefault="00065B42"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065B42" w:rsidRDefault="00065B42"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392"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5GlbA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j35Gl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17257EB4" w14:textId="77777777" w:rsidR="00065B42" w:rsidRDefault="00065B42"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065B42" w:rsidRDefault="00065B42"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393"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vqeyW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065B42" w:rsidRDefault="00065B42"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065B42" w:rsidRDefault="00065B42"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394"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Q5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oJ/kO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D994397" w14:textId="77777777" w:rsidR="00065B42" w:rsidRDefault="00065B42"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59" w:name="_Toc529882455"/>
      <w:r w:rsidRPr="00A52F74">
        <w:lastRenderedPageBreak/>
        <w:t>Login</w:t>
      </w:r>
      <w:bookmarkEnd w:id="59"/>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4EB2F192">
                <wp:simplePos x="0" y="0"/>
                <wp:positionH relativeFrom="margin">
                  <wp:align>left</wp:align>
                </wp:positionH>
                <wp:positionV relativeFrom="paragraph">
                  <wp:posOffset>316230</wp:posOffset>
                </wp:positionV>
                <wp:extent cx="5577840" cy="3765550"/>
                <wp:effectExtent l="0" t="0" r="22860" b="25400"/>
                <wp:wrapNone/>
                <wp:docPr id="721" name="Rectangle 721"/>
                <wp:cNvGraphicFramePr/>
                <a:graphic xmlns:a="http://schemas.openxmlformats.org/drawingml/2006/main">
                  <a:graphicData uri="http://schemas.microsoft.com/office/word/2010/wordprocessingShape">
                    <wps:wsp>
                      <wps:cNvSpPr/>
                      <wps:spPr>
                        <a:xfrm>
                          <a:off x="0" y="0"/>
                          <a:ext cx="5577840" cy="3765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F8E4F1" id="Rectangle 721" o:spid="_x0000_s1026" style="position:absolute;margin-left:0;margin-top:24.9pt;width:439.2pt;height:296.5pt;z-index:-2512230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065B42" w:rsidRPr="001A6578" w:rsidRDefault="00065B42"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395"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AyrwTx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065B42" w:rsidRPr="001A6578" w:rsidRDefault="00065B42"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065B42" w:rsidRPr="00C30AE3" w:rsidRDefault="00065B42"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396"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YCexI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065B42" w:rsidRPr="00C30AE3" w:rsidRDefault="00065B42"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UserNam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r w:rsidR="00453A35" w:rsidRPr="00A52F74">
        <w:rPr>
          <w:sz w:val="16"/>
          <w:szCs w:val="16"/>
        </w:rPr>
        <w:t>4:Process</w:t>
      </w:r>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638BAE41" w14:textId="241352B4" w:rsidR="00620AB9" w:rsidRPr="00053BA3" w:rsidRDefault="00155B03" w:rsidP="00053BA3">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r w:rsidR="00620AB9"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 button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The system display ”Login”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60" w:name="_Toc529882456"/>
      <w:r w:rsidRPr="00A52F74">
        <w:lastRenderedPageBreak/>
        <w:t>Logout</w:t>
      </w:r>
      <w:bookmarkEnd w:id="60"/>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065B42" w:rsidRDefault="00065B42"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397"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" fillcolor="#f79646 [3209]" strokecolor="white [3201]" strokeweight="3pt">
                <v:shadow on="t" color="black" opacity="24903f" origin=",.5" offset="0,.55556mm"/>
                <v:textbox>
                  <w:txbxContent>
                    <w:p w14:paraId="65BDE1E1" w14:textId="0B35EC5F" w:rsidR="00065B42" w:rsidRDefault="00065B42"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065B42" w:rsidRDefault="00065B42"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398"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" fillcolor="#f79646 [3209]" strokecolor="white [3201]" strokeweight="3pt">
                <v:shadow on="t" color="black" opacity="24903f" origin=",.5" offset="0,.55556mm"/>
                <v:textbox>
                  <w:txbxContent>
                    <w:p w14:paraId="408F4FED" w14:textId="1B410E2F" w:rsidR="00065B42" w:rsidRDefault="00065B42"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sz w:val="22"/>
              </w:rPr>
              <w:br w:type="page"/>
            </w:r>
            <w:r w:rsidRPr="00053BA3">
              <w:rPr>
                <w:rFonts w:ascii="Arial" w:hAnsi="Arial" w:cs="Arial"/>
                <w:b/>
                <w:bCs/>
                <w:sz w:val="22"/>
              </w:rPr>
              <w:t>Use Case Name</w:t>
            </w:r>
          </w:p>
        </w:tc>
        <w:tc>
          <w:tcPr>
            <w:tcW w:w="3832" w:type="pct"/>
            <w:gridSpan w:val="2"/>
            <w:vAlign w:val="center"/>
          </w:tcPr>
          <w:p w14:paraId="5FBB9247" w14:textId="77777777" w:rsidR="000618B9" w:rsidRPr="00053BA3"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sz w:val="22"/>
              </w:rPr>
            </w:pPr>
            <w:r w:rsidRPr="00053BA3">
              <w:rPr>
                <w:rFonts w:ascii="Arial" w:hAnsi="Arial" w:cs="Arial"/>
                <w:b/>
                <w:sz w:val="22"/>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ctors</w:t>
            </w:r>
          </w:p>
        </w:tc>
        <w:tc>
          <w:tcPr>
            <w:tcW w:w="3832" w:type="pct"/>
            <w:gridSpan w:val="2"/>
            <w:vAlign w:val="center"/>
          </w:tcPr>
          <w:p w14:paraId="179EA512" w14:textId="56B9DCE5" w:rsidR="000618B9" w:rsidRPr="00053BA3"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 xml:space="preserve">Administrator, </w:t>
            </w:r>
            <w:r w:rsidR="007B4253" w:rsidRPr="00053BA3">
              <w:rPr>
                <w:sz w:val="22"/>
              </w:rPr>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053BA3" w:rsidRDefault="000618B9" w:rsidP="0000288B">
            <w:pPr>
              <w:autoSpaceDE w:val="0"/>
              <w:autoSpaceDN w:val="0"/>
              <w:adjustRightInd w:val="0"/>
              <w:spacing w:line="240" w:lineRule="auto"/>
              <w:jc w:val="left"/>
              <w:rPr>
                <w:rFonts w:ascii="Arial" w:hAnsi="Arial" w:cs="Arial"/>
                <w:b/>
                <w:sz w:val="22"/>
              </w:rPr>
            </w:pPr>
            <w:r w:rsidRPr="00053BA3">
              <w:rPr>
                <w:rFonts w:ascii="Arial" w:hAnsi="Arial" w:cs="Arial"/>
                <w:b/>
                <w:bCs/>
                <w:sz w:val="22"/>
              </w:rPr>
              <w:t>Description</w:t>
            </w:r>
          </w:p>
        </w:tc>
        <w:tc>
          <w:tcPr>
            <w:tcW w:w="3832" w:type="pct"/>
            <w:gridSpan w:val="2"/>
            <w:vAlign w:val="center"/>
          </w:tcPr>
          <w:p w14:paraId="55DDF647"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Requirements</w:t>
            </w:r>
          </w:p>
        </w:tc>
        <w:tc>
          <w:tcPr>
            <w:tcW w:w="3832" w:type="pct"/>
            <w:gridSpan w:val="2"/>
            <w:vAlign w:val="center"/>
          </w:tcPr>
          <w:p w14:paraId="6EBE7FE2"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re-Conditions</w:t>
            </w:r>
          </w:p>
        </w:tc>
        <w:tc>
          <w:tcPr>
            <w:tcW w:w="3832" w:type="pct"/>
            <w:gridSpan w:val="2"/>
            <w:vAlign w:val="center"/>
          </w:tcPr>
          <w:p w14:paraId="65DAF970"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ost-Condition</w:t>
            </w:r>
          </w:p>
        </w:tc>
        <w:tc>
          <w:tcPr>
            <w:tcW w:w="3832" w:type="pct"/>
            <w:gridSpan w:val="2"/>
            <w:vAlign w:val="center"/>
          </w:tcPr>
          <w:p w14:paraId="607B3578"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Basic Flow</w:t>
            </w:r>
          </w:p>
        </w:tc>
        <w:tc>
          <w:tcPr>
            <w:tcW w:w="1951" w:type="pct"/>
          </w:tcPr>
          <w:p w14:paraId="3916CF0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Actors action</w:t>
            </w:r>
          </w:p>
          <w:p w14:paraId="3B11855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 xml:space="preserve">1. Actors click on “Logout “ button </w:t>
            </w:r>
          </w:p>
          <w:p w14:paraId="2A35BBE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A76E14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3. Actors click “OK” button</w:t>
            </w:r>
          </w:p>
          <w:p w14:paraId="6DACBEB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w:t>
            </w:r>
            <w:r w:rsidRPr="00053BA3">
              <w:rPr>
                <w:b w:val="0"/>
                <w:sz w:val="22"/>
              </w:rPr>
              <w:t>alternative</w:t>
            </w:r>
            <w:r w:rsidRPr="00053BA3">
              <w:rPr>
                <w:sz w:val="22"/>
              </w:rPr>
              <w:t>]</w:t>
            </w:r>
          </w:p>
        </w:tc>
        <w:tc>
          <w:tcPr>
            <w:tcW w:w="1881" w:type="pct"/>
          </w:tcPr>
          <w:p w14:paraId="171CC06E"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System Response</w:t>
            </w:r>
          </w:p>
          <w:p w14:paraId="450F08E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CD5C16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2. System display message: “Do you want to logout?”</w:t>
            </w:r>
          </w:p>
          <w:p w14:paraId="5F68DEA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5531E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777CC276"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lternative Flow</w:t>
            </w:r>
          </w:p>
        </w:tc>
        <w:tc>
          <w:tcPr>
            <w:tcW w:w="1951" w:type="pct"/>
            <w:vAlign w:val="center"/>
          </w:tcPr>
          <w:p w14:paraId="7F82C2AF"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Actors action</w:t>
            </w:r>
          </w:p>
          <w:p w14:paraId="5673B9EB"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w:t>
            </w:r>
            <w:r w:rsidRPr="00053BA3">
              <w:rPr>
                <w:b w:val="0"/>
                <w:sz w:val="22"/>
              </w:rPr>
              <w:t>alternative</w:t>
            </w:r>
            <w:r w:rsidRPr="00053BA3">
              <w:rPr>
                <w:sz w:val="22"/>
              </w:rPr>
              <w:t>] Actors click Cancel button</w:t>
            </w:r>
          </w:p>
        </w:tc>
        <w:tc>
          <w:tcPr>
            <w:tcW w:w="1881" w:type="pct"/>
          </w:tcPr>
          <w:p w14:paraId="30B06070"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System Response</w:t>
            </w:r>
          </w:p>
          <w:p w14:paraId="79706A06"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Exceptions</w:t>
            </w:r>
          </w:p>
        </w:tc>
        <w:tc>
          <w:tcPr>
            <w:tcW w:w="1951" w:type="pct"/>
            <w:vAlign w:val="center"/>
          </w:tcPr>
          <w:p w14:paraId="4E26A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c>
          <w:tcPr>
            <w:tcW w:w="1881" w:type="pct"/>
          </w:tcPr>
          <w:p w14:paraId="3CE68024"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r>
    </w:tbl>
    <w:bookmarkStart w:id="61" w:name="_Toc529882457"/>
    <w:p w14:paraId="2D977C67" w14:textId="09CD14A8" w:rsidR="00362A03" w:rsidRPr="00A52F74" w:rsidRDefault="0000288B" w:rsidP="00053BA3">
      <w:pPr>
        <w:pStyle w:val="Heading2"/>
        <w:ind w:left="3780"/>
      </w:pPr>
      <w:r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00362A03" w:rsidRPr="00A52F74">
        <w:t>Change Profile</w:t>
      </w:r>
      <w:bookmarkEnd w:id="61"/>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065B42" w:rsidRDefault="00065B42"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399"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nHZaw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" fillcolor="#f79646 [3209]" strokecolor="white [3201]" strokeweight="3pt">
                <v:shadow on="t" color="black" opacity="24903f" origin=",.5" offset="0,.55556mm"/>
                <v:textbox>
                  <w:txbxContent>
                    <w:p w14:paraId="0710C9CC" w14:textId="273F291B" w:rsidR="00065B42" w:rsidRDefault="00065B42"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065B42" w:rsidRDefault="00065B42"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400"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kj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YxKZI2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065B42" w:rsidRDefault="00065B42"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065B42" w:rsidRDefault="00065B42"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401"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QJag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Eaj&#10;lGW8W0G1p6ki9HT3Tt7W1Ng74cOjQOI3zYJ2NjzQRxtoSw7DibMN4K+P7qM90Y60nLW0LyX3P7cC&#10;FWfmuyVCfi3G47hgSRhfXI5IwLea1VuN3TZLoJkU9Do4mY7RPpjDUSM0r7TaixiVVMJKil1yGfAg&#10;LEO/x/Q4SLVYJDNaKifCnX12MjqPnY7EeeleBbqBXYF4eQ+H3RLTdyTrbSPSwmIbQNeJgae+DjOg&#10;hUwcHh6PuPFv5WR1euLmvwE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AxuoQJ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065B42" w:rsidRDefault="00065B42"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62" w:name="_Toc529882458"/>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065B42" w:rsidRDefault="00065B42"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402"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FUXEjl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065B42" w:rsidRDefault="00065B42" w:rsidP="0000288B">
                      <w:pPr>
                        <w:jc w:val="left"/>
                      </w:pPr>
                    </w:p>
                  </w:txbxContent>
                </v:textbox>
                <w10:wrap anchorx="margin"/>
              </v:rect>
            </w:pict>
          </mc:Fallback>
        </mc:AlternateContent>
      </w:r>
      <w:r w:rsidRPr="00A52F74">
        <w:t>Insert( Admin)</w:t>
      </w:r>
      <w:bookmarkEnd w:id="62"/>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065B42" w:rsidRDefault="00065B42"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403"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v0b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L779G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065B42" w:rsidRDefault="00065B42"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065B42" w:rsidRDefault="00065B42"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404"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qNT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u/kN&#10;U1fj3QrKPU0VoaO7d/K+osY+CB+WAonfNAva2fBEH22gKTj0J842gL/O3Ud7oh1pOWtoXwruf24F&#10;Ks7Md0uEvM5Ho7hgSRhdToYk4HvN6r3GbusF0Exyeh2cTMdoH8zhqBHqN1rteYxKKmElxS64DHgQ&#10;FqHbY3ocpJrPkxktlRPhwb44GZ3HTkfivLZvAl3PrkC8fITDbonpB5J1thFpYb4NoKvEwFNf+xnQ&#10;QiYO949H3Pj3crI6PXGz3wA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GJOo1N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065B42" w:rsidRDefault="00065B42"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065B42" w:rsidRDefault="00065B42"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405"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Mmag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YxPMm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065B42" w:rsidRDefault="00065B42"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r w:rsidRPr="00A52F74">
        <w:rPr>
          <w:b w:val="0"/>
          <w:sz w:val="16"/>
          <w:szCs w:val="16"/>
        </w:rPr>
        <w:t>add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add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63" w:name="_Toc529882459"/>
      <w:r w:rsidRPr="00A52F74">
        <w:lastRenderedPageBreak/>
        <w:t>Update (Admin)</w:t>
      </w:r>
      <w:bookmarkEnd w:id="63"/>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065B42" w:rsidRDefault="00065B42" w:rsidP="00FF643D">
                            <w:pPr>
                              <w:jc w:val="left"/>
                            </w:pPr>
                          </w:p>
                          <w:p w14:paraId="513D8AA8" w14:textId="77777777" w:rsidR="00065B42" w:rsidRDefault="00065B4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406"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" fillcolor="white [3201]" strokecolor="black [3200]" strokeweight="2pt">
                <v:textbox>
                  <w:txbxContent>
                    <w:p w14:paraId="0E3228D4" w14:textId="3146A2F0" w:rsidR="00065B42" w:rsidRDefault="00065B42" w:rsidP="00FF643D">
                      <w:pPr>
                        <w:jc w:val="left"/>
                      </w:pPr>
                    </w:p>
                    <w:p w14:paraId="513D8AA8" w14:textId="77777777" w:rsidR="00065B42" w:rsidRDefault="00065B42"/>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065B42" w:rsidRDefault="00065B42"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407"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2s7aw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3fxG&#10;w5hlvFtDeaCpInR0907eVdTYe+HDSiDxmzaBdjY80kcbaAoO/YmzLeCvj+6jPdGOtJw1tC8F9z93&#10;AhVn5rslQk7z8TguWBLGXydDEvCtZv1WY3f1DdBMcnodnEzHaB/M8agR6lda7WWMSiphJcUuuAx4&#10;FG5Ct8f0OEi1XCYzWionwr19djI6j52OxHlpXwW6nl2BePkAx90Ss3ck62wj0sJyF0BXiYHnvvYz&#10;oIVMHO4fj7jxb+VkdX7iFr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Nm9rO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065B42" w:rsidRDefault="00065B42"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065B42" w:rsidRDefault="00065B42"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408"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J58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DNEnnx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065B42" w:rsidRDefault="00065B42"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065B42" w:rsidRDefault="00065B42"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409"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OCSbA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BGk4JJ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065B42" w:rsidRDefault="00065B42"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fount, </w:t>
      </w:r>
      <w:r w:rsidRPr="00A52F74">
        <w:rPr>
          <w:b w:val="0"/>
          <w:sz w:val="16"/>
          <w:szCs w:val="16"/>
        </w:rPr>
        <w:t xml:space="preserve"> </w:t>
      </w:r>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r w:rsidR="00827E75" w:rsidRPr="00A52F74">
        <w:rPr>
          <w:b w:val="0"/>
          <w:sz w:val="16"/>
          <w:szCs w:val="16"/>
        </w:rPr>
        <w:t>edit</w:t>
      </w:r>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64" w:name="_Toc529882460"/>
      <w:r w:rsidRPr="00A52F74">
        <w:lastRenderedPageBreak/>
        <w:t>Delete ( Admin)</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065B42" w:rsidRPr="007524CC" w:rsidRDefault="00065B42"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410"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LJW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k2P&#10;T4YeraE8UDsRujn3Tt5UVNBb4cODQBpsWgFa1nBPH22gKTj0J862gL8+uo94mjfSctbQohTc/9wJ&#10;VJyZb5Ym8TyfzeJmJWF2Mp+SgG8167cau6uvgHqR07PgZDpGfDDDUSPUL7TTq+iVVMJK8l1wGXAQ&#10;rkK3wPQqSLVaJRhtkxPh1j45GY3HSseBeW5fBLp+qgIN5B0MSyUW74arw0amhdUugK7S5MVad3Xt&#10;e0CbmGa3fzXiqr+VE+r1bVv+Bg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Kc8slZ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065B42" w:rsidRPr="007524CC" w:rsidRDefault="00065B42" w:rsidP="00061E31">
                      <w:pPr>
                        <w:jc w:val="left"/>
                        <w:rPr>
                          <w:b w:val="0"/>
                          <w:sz w:val="16"/>
                          <w:szCs w:val="16"/>
                        </w:rPr>
                      </w:pPr>
                      <w:r>
                        <w:tab/>
                      </w:r>
                      <w:r>
                        <w:tab/>
                      </w:r>
                    </w:p>
                  </w:txbxContent>
                </v:textbox>
                <w10:wrap anchorx="margin"/>
              </v:rect>
            </w:pict>
          </mc:Fallback>
        </mc:AlternateContent>
      </w:r>
      <w:bookmarkEnd w:id="64"/>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065B42" w:rsidRDefault="00065B42"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411"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1xj4D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065B42" w:rsidRDefault="00065B42"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065B42" w:rsidRDefault="00065B42"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412"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BN3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hZBN3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065B42" w:rsidRDefault="00065B42"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If not fount,</w:t>
      </w:r>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65" w:name="_Toc529882461"/>
      <w:r w:rsidRPr="00A52F74">
        <w:t>Delete User ( Admin)</w:t>
      </w:r>
      <w:bookmarkEnd w:id="65"/>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065B42" w:rsidRPr="007524CC" w:rsidRDefault="00065B42"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413"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19sbV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065B42" w:rsidRPr="007524CC" w:rsidRDefault="00065B42"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065B42" w:rsidRDefault="00065B42"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414"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LM4aw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XNLM4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065B42" w:rsidRDefault="00065B42"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065B42" w:rsidRDefault="00065B42"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415"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oAH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4KoAH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065B42" w:rsidRDefault="00065B42"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If not fount,</w:t>
      </w:r>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66" w:name="_Toc529882462"/>
      <w:r w:rsidRPr="00A52F74">
        <w:t>Student</w:t>
      </w:r>
      <w:r w:rsidR="00C40607" w:rsidRPr="00A52F74">
        <w:t xml:space="preserve"> </w:t>
      </w:r>
      <w:r w:rsidRPr="00A52F74">
        <w:t>( User) send request</w:t>
      </w:r>
      <w:bookmarkEnd w:id="66"/>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065B42" w:rsidRPr="007524CC" w:rsidRDefault="00065B42"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416"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ibz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lE4m82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065B42" w:rsidRPr="007524CC" w:rsidRDefault="00065B42"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065B42" w:rsidRDefault="00065B42"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417"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RLJbQIAACo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" fillcolor="#f79646 [3209]" strokecolor="white [3201]" strokeweight="3pt">
                <v:shadow on="t" color="black" opacity="24903f" origin=",.5" offset="0,.55556mm"/>
                <v:textbox>
                  <w:txbxContent>
                    <w:p w14:paraId="20C7606F" w14:textId="06E9FD80" w:rsidR="00065B42" w:rsidRDefault="00065B42"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065B42" w:rsidRDefault="00065B42"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418"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WzR3M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065B42" w:rsidRDefault="00065B42"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065B42" w:rsidRDefault="00065B42"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419"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tkKaw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zee&#10;TFKW6W4J9Y6mitDTPXh521Bj70SIjwKJ3zQL2tn4QB9toK04DCfO1oC/PrpP9kQ70nLW0r5UPPzc&#10;CFScme+OCHlRTiZpwbIw+Xo2JgHfapZvNW5jr4FmUtLr4GU+Jvto9keNYF9ptRcpKqmEkxS74jLi&#10;XriO/R7T4yDVYpHNaKm8iHfu2cvkPHU6EeelexXoB3ZF4uU97HdLzN6RrLdNSAeLTQTdZAYe+z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BxqtkK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39E788D" w14:textId="1E9B5693" w:rsidR="00065B42" w:rsidRDefault="00065B42"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67" w:name="_Toc529882463"/>
      <w:r w:rsidRPr="00A52F74">
        <w:rPr>
          <w:rFonts w:ascii="Arial" w:hAnsi="Arial" w:cs="Arial"/>
        </w:rPr>
        <w:lastRenderedPageBreak/>
        <w:t>Entity Relationship (E-R) Diagram</w:t>
      </w:r>
      <w:bookmarkEnd w:id="67"/>
    </w:p>
    <w:p w14:paraId="220293A3" w14:textId="4CF3AC4B" w:rsidR="004A1B13" w:rsidRDefault="004A1B13" w:rsidP="00A52F74">
      <w:pPr>
        <w:pStyle w:val="Heading2"/>
        <w:rPr>
          <w:sz w:val="40"/>
          <w:szCs w:val="40"/>
        </w:rPr>
      </w:pPr>
      <w:bookmarkStart w:id="68" w:name="_Toc529882464"/>
      <w:r w:rsidRPr="00A52F74">
        <w:rPr>
          <w:sz w:val="40"/>
          <w:szCs w:val="40"/>
        </w:rPr>
        <w:t>Entity</w:t>
      </w:r>
      <w:bookmarkEnd w:id="68"/>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065B42" w:rsidRPr="00754609" w:rsidRDefault="00065B42"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20"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X7WlQ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FiMp1F2/i2geqIbHHQjZG3&#10;/F7hV3tgPqyZw7nBCcNdEJ7wkBrakkJ/o6QG9+u992iPdEYtJS3OYUn9zx1zghL9zSDR58V0Ggc3&#10;CdPZ5QQFd67ZnGvMrrkF5EGBW8fydI32QQ9X6aB5xZWxilFRxQzH2CXlwQ3Cbej2Ay4dLlarZIbD&#10;all4MM+WR/DY6UjJl8Mrc7anbkDSP8Iws2/o29lGTwOrXQCpErdPfe2/AQ56IlO/lOImOZeT1Wl1&#10;Ln8D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9HX7W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065B42" w:rsidRPr="00754609" w:rsidRDefault="00065B42"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065B42" w:rsidRPr="007A1B13" w:rsidRDefault="00065B42"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21"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MPJO82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065B42" w:rsidRPr="007A1B13" w:rsidRDefault="00065B42"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065B42" w:rsidRPr="004502D3" w:rsidRDefault="00065B4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22"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EiqNkq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065B42" w:rsidRPr="004502D3" w:rsidRDefault="00065B42"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065B42" w:rsidRPr="007A1B13" w:rsidRDefault="00065B42"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23"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nxMSR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065B42" w:rsidRPr="007A1B13" w:rsidRDefault="00065B42"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065B42" w:rsidRPr="007A1B13" w:rsidRDefault="00065B42"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2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" fillcolor="white [3212]" strokecolor="#243f60 [1604]" strokeweight="2pt">
                <v:textbox>
                  <w:txbxContent>
                    <w:p w14:paraId="09534C63" w14:textId="77777777" w:rsidR="00065B42" w:rsidRPr="007A1B13" w:rsidRDefault="00065B42"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065B42" w:rsidRPr="007A1B13" w:rsidRDefault="00065B42"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25"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" fillcolor="white [3212]" strokecolor="#243f60 [1604]" strokeweight="2pt">
                <v:textbox>
                  <w:txbxContent>
                    <w:p w14:paraId="113C031D" w14:textId="77777777" w:rsidR="00065B42" w:rsidRPr="007A1B13" w:rsidRDefault="00065B42"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2D8FD20D">
                <wp:simplePos x="0" y="0"/>
                <wp:positionH relativeFrom="column">
                  <wp:posOffset>292100</wp:posOffset>
                </wp:positionH>
                <wp:positionV relativeFrom="paragraph">
                  <wp:posOffset>8763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065B42" w:rsidRPr="00754609" w:rsidRDefault="00065B42"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26" style="position:absolute;left:0;text-align:left;margin-left:23pt;margin-top:6.9pt;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sgp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" fillcolor="white [3212]" strokecolor="#243f60 [1604]" strokeweight="2pt">
                <v:textbox>
                  <w:txbxContent>
                    <w:p w14:paraId="178A72FD" w14:textId="77777777" w:rsidR="00065B42" w:rsidRPr="00754609" w:rsidRDefault="00065B42" w:rsidP="004A1B13">
                      <w:pPr>
                        <w:jc w:val="center"/>
                        <w:rPr>
                          <w:u w:val="single"/>
                          <w:lang w:val="en-US"/>
                        </w:rPr>
                      </w:pPr>
                      <w:r w:rsidRPr="00754609">
                        <w:rPr>
                          <w:u w:val="single"/>
                          <w:lang w:val="en-US"/>
                        </w:rPr>
                        <w:t>Usernam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065B42" w:rsidRPr="007A1B13" w:rsidRDefault="00065B42"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27"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Tyd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i1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DsbTyd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065B42" w:rsidRPr="007A1B13" w:rsidRDefault="00065B42"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065B42" w:rsidRPr="007A1B13" w:rsidRDefault="00065B42"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28"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f1j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" fillcolor="white [3212]" strokecolor="#243f60 [1604]" strokeweight="2pt">
                <v:textbox>
                  <w:txbxContent>
                    <w:p w14:paraId="529D230B" w14:textId="77777777" w:rsidR="00065B42" w:rsidRPr="007A1B13" w:rsidRDefault="00065B42" w:rsidP="004A1B13">
                      <w:pPr>
                        <w:jc w:val="center"/>
                        <w:rPr>
                          <w:lang w:val="en-US"/>
                        </w:rPr>
                      </w:pPr>
                      <w:r>
                        <w:rPr>
                          <w:lang w:val="en-US"/>
                        </w:rPr>
                        <w:t>Email</w:t>
                      </w:r>
                    </w:p>
                  </w:txbxContent>
                </v:textbox>
                <w10:wrap anchorx="margin"/>
              </v:oval>
            </w:pict>
          </mc:Fallback>
        </mc:AlternateContent>
      </w:r>
    </w:p>
    <w:p w14:paraId="5AB2F493" w14:textId="1A143714" w:rsidR="004A1B13" w:rsidRPr="00A52F74" w:rsidRDefault="000310C7" w:rsidP="004A1B13">
      <w:pPr>
        <w:ind w:firstLine="360"/>
        <w:rPr>
          <w:b w:val="0"/>
        </w:rPr>
      </w:pP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065B42" w:rsidRPr="007A1B13" w:rsidRDefault="00065B42"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2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pkh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" fillcolor="white [3212]" strokecolor="#243f60 [1604]" strokeweight="2pt">
                <v:textbox>
                  <w:txbxContent>
                    <w:p w14:paraId="409A04BD" w14:textId="77777777" w:rsidR="00065B42" w:rsidRPr="007A1B13" w:rsidRDefault="00065B42"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1560CADE"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065B42" w:rsidRPr="004502D3" w:rsidRDefault="00065B4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3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" fillcolor="white [3212]" strokecolor="#365f91 [2404]" strokeweight="2pt">
                <v:textbox>
                  <w:txbxContent>
                    <w:p w14:paraId="7D507942" w14:textId="77777777" w:rsidR="00065B42" w:rsidRPr="004502D3" w:rsidRDefault="00065B42"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065B42" w:rsidRPr="007A1B13" w:rsidRDefault="00065B42"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3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02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DN+&#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9bxYnEfb+LaB6oBscdCPkbf8&#10;TuFXu2c+PDGHc4MThrsgPOIhNbQlheFGSQ3u13vv0R7pjFpKWpzDkvqfO+YEJfqbQaJfFvN5HNwk&#10;zBdfZii4U83mVGN2zQ0gDwrcOpana7QPerxKB80rrox1jIoqZjjGLikPbhRuQr8fcOlwsV4nMxxW&#10;y8K9ebY8gsdOR0q+dK/M2YG6AUn/AOPMvqFvbxs9Dax3AaRK3D72dfgGOOiJTMNSipvkVE5Wx9W5&#10;+g0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NOL/Ta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065B42" w:rsidRPr="007A1B13" w:rsidRDefault="00065B42"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065B42" w:rsidRPr="007A1B13" w:rsidRDefault="00065B42"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3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LEokGL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065B42" w:rsidRPr="007A1B13" w:rsidRDefault="00065B42"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065B42" w:rsidRPr="007A1B13" w:rsidRDefault="00065B42"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3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Nva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63mxuIi28W0D1QHZ4qAfI2/5&#10;ncKvds98eGIO5wYnDHdBeMRDamhLCsONkhrcr/feoz3SGbWUtDiHJfU/d8wJSvQ3g0S/LObzOLhJ&#10;mC/OZyi4U83mVGN2zQ0gDwrcOpana7QPerxKB80rrox1jIoqZjjGLikPbhRuQr8fcOlwsV4nMxxW&#10;y8K9ebY8gsdOR0q+dK/M2YG6AUn/AOPMvqFvbxs9Dax3AaRK3D72dfgGOOiJTMNSipvkVE5Wx9W5&#10;+g0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DesNva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065B42" w:rsidRPr="007A1B13" w:rsidRDefault="00065B42"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065B42" w:rsidRPr="007A1B13" w:rsidRDefault="00065B42"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34"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dk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" fillcolor="white [3212]" strokecolor="#243f60 [1604]" strokeweight="2pt">
                <v:textbox>
                  <w:txbxContent>
                    <w:p w14:paraId="029577FA" w14:textId="77777777" w:rsidR="00065B42" w:rsidRPr="007A1B13" w:rsidRDefault="00065B42" w:rsidP="004A1B13">
                      <w:pPr>
                        <w:rPr>
                          <w:lang w:val="en-US"/>
                        </w:rPr>
                      </w:pPr>
                      <w:r>
                        <w:rPr>
                          <w:lang w:val="en-US"/>
                        </w:rPr>
                        <w:t>Password</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065B42" w:rsidRPr="007A1B13" w:rsidRDefault="00065B42"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35"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9CGkwIAAIA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" fillcolor="white [3212]" strokecolor="#243f60 [1604]" strokeweight="2pt">
                <v:textbox>
                  <w:txbxContent>
                    <w:p w14:paraId="69DD00BF" w14:textId="77777777" w:rsidR="00065B42" w:rsidRPr="007A1B13" w:rsidRDefault="00065B42"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065B42" w:rsidRPr="007A1B13" w:rsidRDefault="00065B42"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36"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gAUkQ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" fillcolor="white [3212]" strokecolor="#243f60 [1604]" strokeweight="2pt">
                <v:textbox>
                  <w:txbxContent>
                    <w:p w14:paraId="19E50DB7" w14:textId="77777777" w:rsidR="00065B42" w:rsidRPr="007A1B13" w:rsidRDefault="00065B42"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065B42" w:rsidRPr="00DC5805" w:rsidRDefault="00065B42"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37"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h/3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" fillcolor="white [3212]" strokecolor="#243f60 [1604]" strokeweight="2pt">
                <v:textbox>
                  <w:txbxContent>
                    <w:p w14:paraId="10D494E9" w14:textId="77777777" w:rsidR="00065B42" w:rsidRPr="00DC5805" w:rsidRDefault="00065B42"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065B42" w:rsidRPr="007A1B13" w:rsidRDefault="00065B42"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38"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Y01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Dv828rf+2geKAXWigH0+r+U2N737LrHtgBucRWwV3jLvHo5TQ5hSGGyUVmJ8ffff2&#10;OCaopaTF+c6p/bFjRlAivykcoItkPvcLIQjzxVmKgnmt2bzWqF2zBuyjBLeZ5uHq7Z0cr6WB5gVX&#10;0cpHRRVTHGPnlDszCmvX7x1cZlysVsEMl4Bm7lY9ae7BPdO+pZ+7F2b00PwOx+YOxl3Asjft39t6&#10;TwWrnYOyDrNx5HV4A1wgoZmGZec31Gs5WB1X8vIXAA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IeWNNb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065B42" w:rsidRPr="007A1B13" w:rsidRDefault="00065B42" w:rsidP="004A1B13">
                      <w:pPr>
                        <w:jc w:val="center"/>
                        <w:rPr>
                          <w:lang w:val="en-US"/>
                        </w:rPr>
                      </w:pPr>
                      <w:r>
                        <w:rPr>
                          <w:lang w:val="en-US"/>
                        </w:rPr>
                        <w:t>Request</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065B42" w:rsidRPr="007A1B13" w:rsidRDefault="00065B42"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39"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DqnTbv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065B42" w:rsidRPr="007A1B13" w:rsidRDefault="00065B42"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065B42" w:rsidRPr="007A1B13" w:rsidRDefault="00065B4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40"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Df7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BMQDf7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065B42" w:rsidRPr="007A1B13" w:rsidRDefault="00065B42" w:rsidP="004A1B13">
                      <w:pPr>
                        <w:jc w:val="center"/>
                        <w:rPr>
                          <w:lang w:val="en-US"/>
                        </w:rPr>
                      </w:pPr>
                      <w:r>
                        <w:rPr>
                          <w:lang w:val="en-US"/>
                        </w:rPr>
                        <w:t>Statu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065B42" w:rsidRPr="007A1B13" w:rsidRDefault="00065B42"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41"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yQd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WJ2fh5t49sGqgOyxUE/Rt7y&#10;e4Vf7YH58Mwczg1OGO6C8ISH1NCWFIYbJTW4Xx+9R3ukM2opaXEOS+p/7pgTlOhvBol+VczncXCT&#10;MF9czFBwp5rNqcbsmltAHhS4dSxP12gf9HiVDpo3XBnrGBVVzHCMXVIe3Cjchn4/4NLhYr1OZjis&#10;loUH82J5BI+djpR87d6YswN1A5L+EcaZfUff3jZ6GljvAkiVuH3s6/ANcNATmYalFDfJqZysjqtz&#10;9Rs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Ak2yQd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065B42" w:rsidRPr="007A1B13" w:rsidRDefault="00065B42"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065B42" w:rsidRPr="007A1B13" w:rsidRDefault="00065B42" w:rsidP="004A1B13">
                            <w:pPr>
                              <w:jc w:val="center"/>
                              <w:rPr>
                                <w:lang w:val="en-US"/>
                              </w:rPr>
                            </w:pPr>
                            <w:r>
                              <w:rPr>
                                <w:lang w:val="en-US"/>
                              </w:rPr>
                              <w:t>Facilit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42"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8FGt8J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065B42" w:rsidRPr="007A1B13" w:rsidRDefault="00065B42" w:rsidP="004A1B13">
                      <w:pPr>
                        <w:jc w:val="center"/>
                        <w:rPr>
                          <w:lang w:val="en-US"/>
                        </w:rPr>
                      </w:pPr>
                      <w:r>
                        <w:rPr>
                          <w:lang w:val="en-US"/>
                        </w:rPr>
                        <w:t>FacilityID</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33026281" w:rsidR="00065B42" w:rsidRPr="007A1B13" w:rsidRDefault="00065B42"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43"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Ns3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mOG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sXsfOLBFqojssVBP0be8nuF&#10;X+2B+fDMHM4NThjugvCEh9TQlhSGGyU1uF8fvUd7pDNqKWlxDkvqf+6ZE5TobwaJflXM53FwkzBf&#10;XMxQcKea7anG7JtbQB4UuHUsT9doH/R4lQ6aV1wZ6xgVVcxwjF1SHtwo3IZ+P+DS4WK9TmY4rJaF&#10;B7OxPILHTkdKvnSvzNmBugFJ/wjjzL6jb28bPQ2s9wGkStyOve77OnwDHPREpmEpxU1yKiert9W5&#10;+g0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UejbN5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33026281" w:rsidR="00065B42" w:rsidRPr="007A1B13" w:rsidRDefault="00065B42" w:rsidP="004A1B13">
                      <w:pPr>
                        <w:jc w:val="center"/>
                        <w:rPr>
                          <w:lang w:val="en-US"/>
                        </w:rPr>
                      </w:pPr>
                      <w:r>
                        <w:rPr>
                          <w:lang w:val="en-US"/>
                        </w:rPr>
                        <w:t>Staff</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065B42" w:rsidRPr="007A1B13" w:rsidRDefault="00065B42"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44"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qg8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9n5VbSNbxuoDsgWB/0Yecvv&#10;FX61B+bDM3M4N8gg3AXhCQ+poS0pDDdKanC/PnqP9khn1FLS4hyW1P/cMSco0d8MEv2qmM/j4CZh&#10;vriYoeBONZtTjdk1t4A8KHDrWJ6u0T7o8SodNG+4MtYxKqqY4Ri7pDy4UbgN/X7ApcPFep3McFgt&#10;Cw/mxfIIHjsdKfnavTFnB+oGJP0jjDP7jr69bfQ0sN4FkCpx+9jX4RvgoCcyDUspbpJTOVkdV+fq&#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ObiqDy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065B42" w:rsidRPr="007A1B13" w:rsidRDefault="00065B42"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065B42" w:rsidRPr="00DC5805" w:rsidRDefault="00065B42"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45"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ta4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RSo2vm2gOiBbHPRj5C2/&#10;V/jVHpgPz8zh3OCE4S4IT3hIDW1JYbhRUoP79dF7tEc6o5aSFuewpP7njjlBif5mkOhXxXweBzcJ&#10;88XFDAV3qtmcasyuuQXkQYFbx/J0jfZBj1fpoHnDlbGOUVHFDMfYJeXBjcJt6PcDLh0u1utkhsNq&#10;WXgwL5ZH8NjpSMnX7o05O1A3IOkfYZzZd/TtbaOngfUugFSJ28e+Dt8ABz2RaVhKcZOcysnquDpX&#10;vwE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BSnta4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065B42" w:rsidRPr="00DC5805" w:rsidRDefault="00065B42"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065B42" w:rsidRPr="007A1B13" w:rsidRDefault="00065B42"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46"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" fillcolor="white [3212]" strokecolor="#1f497d [3215]" strokeweight="2pt">
                <v:textbox>
                  <w:txbxContent>
                    <w:p w14:paraId="4E81A623" w14:textId="77777777" w:rsidR="00065B42" w:rsidRPr="007A1B13" w:rsidRDefault="00065B42"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065B42" w:rsidRPr="007A1B13" w:rsidRDefault="00065B42"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47"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3Dx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OZ9E2vm2gOiBbHPRj5C2/&#10;U/jV7pkPT8zh3CCDcBeERzykhrakMNwoqcH9+ug92iOdUUtJi3NYUv9zx5ygRH83SPTLYj6Pg5uE&#10;+eJ8hoI71WxONWbX3ADyoMCtY3m6Rvugx6t00LzhyljHqKhihmPskvLgRuEm9PsBlw4X63Uyw2G1&#10;LNybF8sjeOx0pORr98acHagbkPQPMM7sO/r2ttHTwHoXQKrE7WNfh2+Ag57INCyluElO5WR1XJ2r&#10;3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PtXcPG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065B42" w:rsidRPr="007A1B13" w:rsidRDefault="00065B42"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r w:rsidRPr="000310C7">
        <w:rPr>
          <w:sz w:val="30"/>
          <w:szCs w:val="30"/>
        </w:rPr>
        <w:t>StaffReply:</w:t>
      </w:r>
    </w:p>
    <w:p w14:paraId="33AFA225" w14:textId="31007217" w:rsidR="00F05F03" w:rsidRPr="00A52F74" w:rsidRDefault="00F05F03" w:rsidP="00F05F03">
      <w:pPr>
        <w:spacing w:line="240" w:lineRule="auto"/>
        <w:jc w:val="left"/>
        <w:rPr>
          <w:b w:val="0"/>
        </w:rPr>
      </w:pPr>
      <w:r>
        <w:rPr>
          <w:b w:val="0"/>
          <w:noProof/>
          <w:sz w:val="30"/>
          <w:szCs w:val="30"/>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065B42" w:rsidRPr="00537986" w:rsidRDefault="00065B42"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48"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tbr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" fillcolor="white [3212]" strokecolor="#243f60 [1604]" strokeweight="2pt">
                <v:textbox>
                  <w:txbxContent>
                    <w:p w14:paraId="17A8F9EA" w14:textId="77777777" w:rsidR="00065B42" w:rsidRPr="00537986" w:rsidRDefault="00065B42"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77777777" w:rsidR="00065B42" w:rsidRPr="007A1B13" w:rsidRDefault="00065B42" w:rsidP="00F05F03">
                            <w:pPr>
                              <w:jc w:val="center"/>
                              <w:rPr>
                                <w:lang w:val="en-US"/>
                              </w:rPr>
                            </w:pPr>
                            <w:r>
                              <w:rPr>
                                <w:lang w:val="en-US"/>
                              </w:rPr>
                              <w:t>StaffRep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49"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BdiFiU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77777777" w:rsidR="00065B42" w:rsidRPr="007A1B13" w:rsidRDefault="00065B42" w:rsidP="00F05F03">
                      <w:pPr>
                        <w:jc w:val="center"/>
                        <w:rPr>
                          <w:lang w:val="en-US"/>
                        </w:rPr>
                      </w:pPr>
                      <w:r>
                        <w:rPr>
                          <w:lang w:val="en-US"/>
                        </w:rPr>
                        <w:t>StaffReply</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065B42" w:rsidRPr="00754609" w:rsidRDefault="00065B42" w:rsidP="00F05F03">
                            <w:pPr>
                              <w:jc w:val="center"/>
                              <w:rPr>
                                <w:u w:val="single"/>
                                <w:lang w:val="en-US"/>
                              </w:rPr>
                            </w:pPr>
                            <w:r>
                              <w:rPr>
                                <w:u w:val="single"/>
                                <w:lang w:val="en-US"/>
                              </w:rPr>
                              <w:t>Repl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50"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AaETUG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065B42" w:rsidRPr="00754609" w:rsidRDefault="00065B42" w:rsidP="00F05F03">
                      <w:pPr>
                        <w:jc w:val="center"/>
                        <w:rPr>
                          <w:u w:val="single"/>
                          <w:lang w:val="en-US"/>
                        </w:rPr>
                      </w:pPr>
                      <w:r>
                        <w:rPr>
                          <w:u w:val="single"/>
                          <w:lang w:val="en-US"/>
                        </w:rPr>
                        <w:t>ReplyID</w:t>
                      </w:r>
                    </w:p>
                  </w:txbxContent>
                </v:textbox>
                <w10:wrap anchorx="margin"/>
              </v:oval>
            </w:pict>
          </mc:Fallback>
        </mc:AlternateContent>
      </w:r>
      <w:r>
        <w:rPr>
          <w:b w:val="0"/>
          <w:noProof/>
          <w:sz w:val="30"/>
          <w:szCs w:val="30"/>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065B42" w:rsidRPr="00537986" w:rsidRDefault="00065B42" w:rsidP="00F05F03">
                            <w:pPr>
                              <w:jc w:val="center"/>
                              <w:rPr>
                                <w:lang w:val="en-US"/>
                              </w:rPr>
                            </w:pPr>
                            <w:r w:rsidRPr="00537986">
                              <w:rPr>
                                <w:lang w:val="en-US"/>
                              </w:rPr>
                              <w:t>Reply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51"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Rw5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FTZHDm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065B42" w:rsidRPr="00537986" w:rsidRDefault="00065B42" w:rsidP="00F05F03">
                      <w:pPr>
                        <w:jc w:val="center"/>
                        <w:rPr>
                          <w:lang w:val="en-US"/>
                        </w:rPr>
                      </w:pPr>
                      <w:r w:rsidRPr="00537986">
                        <w:rPr>
                          <w:lang w:val="en-US"/>
                        </w:rPr>
                        <w:t>Reply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065B42" w:rsidRPr="00537986" w:rsidRDefault="00065B42" w:rsidP="00F05F03">
                            <w:pPr>
                              <w:jc w:val="center"/>
                              <w:rPr>
                                <w:lang w:val="en-US"/>
                              </w:rPr>
                            </w:pPr>
                            <w:r w:rsidRPr="00537986">
                              <w:rPr>
                                <w:lang w:val="en-US"/>
                              </w:rPr>
                              <w:t>Reques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52"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OUDljO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065B42" w:rsidRPr="00537986" w:rsidRDefault="00065B42" w:rsidP="00F05F03">
                      <w:pPr>
                        <w:jc w:val="center"/>
                        <w:rPr>
                          <w:lang w:val="en-US"/>
                        </w:rPr>
                      </w:pPr>
                      <w:r w:rsidRPr="00537986">
                        <w:rPr>
                          <w:lang w:val="en-US"/>
                        </w:rPr>
                        <w:t>RequestID</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4768" behindDoc="0" locked="0" layoutInCell="1" allowOverlap="1" wp14:anchorId="78B21E23" wp14:editId="3A82F9E9">
                <wp:simplePos x="0" y="0"/>
                <wp:positionH relativeFrom="margin">
                  <wp:posOffset>3505200</wp:posOffset>
                </wp:positionH>
                <wp:positionV relativeFrom="paragraph">
                  <wp:posOffset>1427480</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065B42" w:rsidRPr="00537986" w:rsidRDefault="00065B42"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53" style="position:absolute;margin-left:276pt;margin-top:112.4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" fillcolor="white [3212]" strokecolor="#243f60 [1604]" strokeweight="2pt">
                <v:textbox>
                  <w:txbxContent>
                    <w:p w14:paraId="30C1C1E9" w14:textId="77777777" w:rsidR="00065B42" w:rsidRPr="00537986" w:rsidRDefault="00065B42" w:rsidP="00F05F03">
                      <w:pPr>
                        <w:jc w:val="center"/>
                        <w:rPr>
                          <w:lang w:val="en-US"/>
                        </w:rPr>
                      </w:pPr>
                      <w:r w:rsidRPr="00537986">
                        <w:rPr>
                          <w:lang w:val="en-US"/>
                        </w:rPr>
                        <w:t>Content</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3744" behindDoc="0" locked="0" layoutInCell="1" allowOverlap="1" wp14:anchorId="1F177CD9" wp14:editId="11851BAA">
                <wp:simplePos x="0" y="0"/>
                <wp:positionH relativeFrom="margin">
                  <wp:posOffset>2006600</wp:posOffset>
                </wp:positionH>
                <wp:positionV relativeFrom="paragraph">
                  <wp:posOffset>1195705</wp:posOffset>
                </wp:positionV>
                <wp:extent cx="1400175" cy="695325"/>
                <wp:effectExtent l="0" t="0" r="28575" b="28575"/>
                <wp:wrapNone/>
                <wp:docPr id="1161" name="Oval 116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77777777" w:rsidR="00065B42" w:rsidRPr="00537986" w:rsidRDefault="00065B42" w:rsidP="00F05F03">
                            <w:pPr>
                              <w:jc w:val="center"/>
                              <w:rPr>
                                <w:lang w:val="en-US"/>
                              </w:rPr>
                            </w:pPr>
                            <w:r w:rsidRPr="00537986">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54" style="position:absolute;margin-left:158pt;margin-top:94.15pt;width:110.25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ngn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" fillcolor="white [3212]" strokecolor="#243f60 [1604]" strokeweight="2pt">
                <v:textbox>
                  <w:txbxContent>
                    <w:p w14:paraId="7CFBBEE2" w14:textId="77777777" w:rsidR="00065B42" w:rsidRPr="00537986" w:rsidRDefault="00065B42" w:rsidP="00F05F03">
                      <w:pPr>
                        <w:jc w:val="center"/>
                        <w:rPr>
                          <w:lang w:val="en-US"/>
                        </w:rPr>
                      </w:pPr>
                      <w:r w:rsidRPr="00537986">
                        <w:rPr>
                          <w:lang w:val="en-US"/>
                        </w:rPr>
                        <w:t>Staff</w:t>
                      </w:r>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7F8050AB" w:rsidR="00F05F03" w:rsidRDefault="00F05F03" w:rsidP="00F05F03">
      <w:pPr>
        <w:spacing w:line="240" w:lineRule="auto"/>
        <w:ind w:left="720" w:firstLine="720"/>
        <w:jc w:val="left"/>
        <w:rPr>
          <w:b w:val="0"/>
          <w:sz w:val="30"/>
          <w:szCs w:val="30"/>
        </w:rPr>
      </w:pPr>
    </w:p>
    <w:p w14:paraId="1AA19E9B" w14:textId="4326EEC2" w:rsidR="00F05F03" w:rsidRDefault="00F05F03" w:rsidP="00F05F03">
      <w:pPr>
        <w:spacing w:line="240" w:lineRule="auto"/>
        <w:ind w:left="720" w:firstLine="720"/>
        <w:jc w:val="left"/>
        <w:rPr>
          <w:b w:val="0"/>
          <w:sz w:val="30"/>
          <w:szCs w:val="30"/>
        </w:rPr>
      </w:pP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065B42" w:rsidRPr="00754609" w:rsidRDefault="00065B42" w:rsidP="00DA76A6">
                            <w:pPr>
                              <w:jc w:val="center"/>
                              <w:rPr>
                                <w:u w:val="single"/>
                                <w:lang w:val="en-US"/>
                              </w:rPr>
                            </w:pPr>
                            <w:r>
                              <w:rPr>
                                <w:u w:val="single"/>
                                <w:lang w:val="en-US"/>
                              </w:rPr>
                              <w:t>Register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55"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" fillcolor="white [3212]" strokecolor="#243f60 [1604]" strokeweight="2pt">
                <v:textbox>
                  <w:txbxContent>
                    <w:p w14:paraId="52F64834" w14:textId="77777777" w:rsidR="00065B42" w:rsidRPr="00754609" w:rsidRDefault="00065B42" w:rsidP="00DA76A6">
                      <w:pPr>
                        <w:jc w:val="center"/>
                        <w:rPr>
                          <w:u w:val="single"/>
                          <w:lang w:val="en-US"/>
                        </w:rPr>
                      </w:pPr>
                      <w:r>
                        <w:rPr>
                          <w:u w:val="single"/>
                          <w:lang w:val="en-US"/>
                        </w:rPr>
                        <w:t>RegisterID</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065B42" w:rsidRPr="007A1B13" w:rsidRDefault="00065B42"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56"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" fillcolor="white [3212]" strokecolor="#243f60 [1604]" strokeweight="2pt">
                <v:textbox>
                  <w:txbxContent>
                    <w:p w14:paraId="4D3CD39F" w14:textId="77777777" w:rsidR="00065B42" w:rsidRPr="007A1B13" w:rsidRDefault="00065B42"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065B42" w:rsidRPr="007A1B13" w:rsidRDefault="00065B42"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57"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1C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ZfRGbDtw2UB+xCC/14OsNvanz3W+b8PbM4j9gquGP8NzykgragMNwoqcD+fO97&#10;sMcxQS0lLc53Qd2PHbOCEvVV4wB9zmazsBCiMJuf5yjYl5rNS43eNWvAPspwmxker8Heq/EqLTTP&#10;uIpWISqqmOYYu6Dc21FY+37v4DLjYrWKZrgEDPO3+tHwAB6YDi391D0za4bm9zg2dzDuArZ41f69&#10;bfDUsNp5kHWcjSOvwxvgAonNNCy7sKFeytHquJKXv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viTNQr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065B42" w:rsidRPr="007A1B13" w:rsidRDefault="00065B42"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065B42" w:rsidRPr="007A1B13" w:rsidRDefault="00065B42" w:rsidP="00DA76A6">
                            <w:pPr>
                              <w:jc w:val="center"/>
                              <w:rPr>
                                <w:lang w:val="en-US"/>
                              </w:rPr>
                            </w:pPr>
                            <w:r>
                              <w:rPr>
                                <w:lang w:val="en-US"/>
                              </w:rPr>
                              <w:t>Full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58"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RR/xz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065B42" w:rsidRPr="007A1B13" w:rsidRDefault="00065B42" w:rsidP="00DA76A6">
                      <w:pPr>
                        <w:jc w:val="center"/>
                        <w:rPr>
                          <w:lang w:val="en-US"/>
                        </w:rPr>
                      </w:pPr>
                      <w:r>
                        <w:rPr>
                          <w:lang w:val="en-US"/>
                        </w:rPr>
                        <w:t>Full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065B42" w:rsidRPr="007A1B13" w:rsidRDefault="00065B42"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59"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BU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gLqAVJ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065B42" w:rsidRPr="007A1B13" w:rsidRDefault="00065B42"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065B42" w:rsidRPr="007A1B13" w:rsidRDefault="00065B42"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60"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EJ8njJ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065B42" w:rsidRPr="007A1B13" w:rsidRDefault="00065B42"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065B42" w:rsidRPr="007A1B13" w:rsidRDefault="00065B42"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61"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B4C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9ml4toG982UB2QLQ76MfKW&#10;3yv8ag/Mh2fmcG5wwnAXhCc8pIa2pDDcKKnB/froPdojnVFLSYtzWFL/c8ecoER/M0j0q2I+j4Ob&#10;hPn5xQwFd6rZnGrMrrkF5EGBW8fydI32QY9X6aB5w5WxjlFRxQzH2CXlwY3Cbej3Ay4dLtbrZIbD&#10;all4MC+WR/DY6UjJ1+6NOTtQNyDpH2Gc2Xf07W2jp4H1LoBUidvHvg7fAAc9kWlYSnGTnMrJ6rg6&#10;V78B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mRB4C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065B42" w:rsidRPr="007A1B13" w:rsidRDefault="00065B42"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6B4B585C" w:rsidR="004A1B13" w:rsidRPr="00E42CB0" w:rsidRDefault="00DA76A6" w:rsidP="00A52F74">
      <w:pPr>
        <w:spacing w:line="240" w:lineRule="auto"/>
        <w:ind w:left="720" w:firstLine="720"/>
        <w:rPr>
          <w:sz w:val="30"/>
          <w:szCs w:val="30"/>
        </w:rPr>
      </w:pPr>
      <w:r w:rsidRPr="00DA76A6">
        <w:rPr>
          <w:noProof/>
        </w:rPr>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065B42" w:rsidRPr="007A1B13" w:rsidRDefault="00065B42"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62"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CaAQ+y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065B42" w:rsidRPr="007A1B13" w:rsidRDefault="00065B42" w:rsidP="00DA76A6">
                      <w:pPr>
                        <w:jc w:val="center"/>
                        <w:rPr>
                          <w:lang w:val="en-US"/>
                        </w:rPr>
                      </w:pPr>
                      <w:r>
                        <w:rPr>
                          <w:lang w:val="en-US"/>
                        </w:rPr>
                        <w:t>Status</w:t>
                      </w:r>
                    </w:p>
                  </w:txbxContent>
                </v:textbox>
                <w10:wrap anchorx="margin"/>
              </v:oval>
            </w:pict>
          </mc:Fallback>
        </mc:AlternateContent>
      </w:r>
      <w:r w:rsidRPr="00DA76A6">
        <w:rPr>
          <w:noProof/>
        </w:rPr>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065B42" w:rsidRPr="007A1B13" w:rsidRDefault="00065B42"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63"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2Gkw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M437Ya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77777777" w:rsidR="00065B42" w:rsidRPr="007A1B13" w:rsidRDefault="00065B42" w:rsidP="004A1B13">
                      <w:pPr>
                        <w:jc w:val="center"/>
                        <w:rPr>
                          <w:lang w:val="en-US"/>
                        </w:rPr>
                      </w:pPr>
                      <w:r>
                        <w:rPr>
                          <w:lang w:val="en-US"/>
                        </w:rPr>
                        <w:t>Name</w:t>
                      </w:r>
                    </w:p>
                  </w:txbxContent>
                </v:textbox>
                <w10:wrap anchorx="margin"/>
              </v:oval>
            </w:pict>
          </mc:Fallback>
        </mc:AlternateContent>
      </w:r>
      <w:r w:rsidRPr="00DA76A6">
        <w:rPr>
          <w:noProof/>
        </w:rPr>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77777777" w:rsidR="00065B42" w:rsidRPr="007A1B13" w:rsidRDefault="00065B42" w:rsidP="00DA76A6">
                            <w:pPr>
                              <w:jc w:val="center"/>
                              <w:rPr>
                                <w:lang w:val="en-US"/>
                              </w:rPr>
                            </w:pPr>
                            <w:r>
                              <w:rPr>
                                <w:lang w:val="en-US"/>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64"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" fillcolor="white [3212]" strokecolor="#243f60 [1604]" strokeweight="2pt">
                <v:textbox>
                  <w:txbxContent>
                    <w:p w14:paraId="23562345" w14:textId="77777777" w:rsidR="00065B42" w:rsidRPr="007A1B13" w:rsidRDefault="00065B42" w:rsidP="00DA76A6">
                      <w:pPr>
                        <w:jc w:val="center"/>
                        <w:rPr>
                          <w:lang w:val="en-US"/>
                        </w:rPr>
                      </w:pPr>
                      <w:r>
                        <w:rPr>
                          <w:lang w:val="en-US"/>
                        </w:rPr>
                        <w:t>Class</w:t>
                      </w:r>
                    </w:p>
                  </w:txbxContent>
                </v:textbox>
                <w10:wrap anchorx="margin"/>
              </v:oval>
            </w:pict>
          </mc:Fallback>
        </mc:AlternateContent>
      </w:r>
      <w:r w:rsidRPr="00DA76A6">
        <w:rPr>
          <w:noProof/>
        </w:rPr>
        <mc:AlternateContent>
          <mc:Choice Requires="wps">
            <w:drawing>
              <wp:anchor distT="0" distB="0" distL="114300" distR="114300" simplePos="0" relativeHeight="252694528" behindDoc="0" locked="0" layoutInCell="1" allowOverlap="1" wp14:anchorId="58057A4F" wp14:editId="4AAFF001">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4EE1C5"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Pr="00DA76A6">
        <w:rPr>
          <w:noProof/>
        </w:rPr>
        <mc:AlternateContent>
          <mc:Choice Requires="wps">
            <w:drawing>
              <wp:anchor distT="0" distB="0" distL="114300" distR="114300" simplePos="0" relativeHeight="252693504" behindDoc="0" locked="0" layoutInCell="1" allowOverlap="1" wp14:anchorId="6338FA9C" wp14:editId="5A972C28">
                <wp:simplePos x="0" y="0"/>
                <wp:positionH relativeFrom="column">
                  <wp:posOffset>1748790</wp:posOffset>
                </wp:positionH>
                <wp:positionV relativeFrom="paragraph">
                  <wp:posOffset>2051050</wp:posOffset>
                </wp:positionV>
                <wp:extent cx="901065" cy="600075"/>
                <wp:effectExtent l="38100" t="38100" r="70485" b="85725"/>
                <wp:wrapNone/>
                <wp:docPr id="769" name="Straight Connector 769"/>
                <wp:cNvGraphicFramePr/>
                <a:graphic xmlns:a="http://schemas.openxmlformats.org/drawingml/2006/main">
                  <a:graphicData uri="http://schemas.microsoft.com/office/word/2010/wordprocessingShape">
                    <wps:wsp>
                      <wps:cNvCnPr/>
                      <wps:spPr>
                        <a:xfrm flipV="1">
                          <a:off x="0" y="0"/>
                          <a:ext cx="901065" cy="6000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EF18CF"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7pt,161.5pt" to="208.65pt,2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" strokecolor="black [3200]" strokeweight="2pt">
                <v:shadow on="t" color="black" opacity="24903f" origin=",.5" offset="0,.55556mm"/>
              </v:line>
            </w:pict>
          </mc:Fallback>
        </mc:AlternateContent>
      </w:r>
      <w:r w:rsidRPr="00DA76A6">
        <w:rPr>
          <w:noProof/>
        </w:rPr>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7777777" w:rsidR="00065B42" w:rsidRPr="007A1B13" w:rsidRDefault="00065B42" w:rsidP="00DA76A6">
                            <w:pPr>
                              <w:jc w:val="center"/>
                              <w:rPr>
                                <w:lang w:val="en-US"/>
                              </w:rPr>
                            </w:pPr>
                            <w:r>
                              <w:rPr>
                                <w:lang w:val="en-US"/>
                              </w:rPr>
                              <w: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65"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qaza95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7777777" w:rsidR="00065B42" w:rsidRPr="007A1B13" w:rsidRDefault="00065B42" w:rsidP="00DA76A6">
                      <w:pPr>
                        <w:jc w:val="center"/>
                        <w:rPr>
                          <w:lang w:val="en-US"/>
                        </w:rPr>
                      </w:pPr>
                      <w:r>
                        <w:rPr>
                          <w:lang w:val="en-US"/>
                        </w:rPr>
                        <w:t>Type</w:t>
                      </w:r>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065B42" w:rsidRDefault="00065B42" w:rsidP="004A1B13">
                            <w:pPr>
                              <w:jc w:val="center"/>
                              <w:rPr>
                                <w:lang w:val="en-US"/>
                              </w:rPr>
                            </w:pPr>
                            <w:r>
                              <w:rPr>
                                <w:lang w:val="en-US"/>
                              </w:rPr>
                              <w:t>Description</w:t>
                            </w:r>
                          </w:p>
                          <w:p w14:paraId="4BB2DFF6" w14:textId="77777777" w:rsidR="00065B42" w:rsidRPr="007A1B13" w:rsidRDefault="00065B4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66"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hrylA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" fillcolor="white [3212]" strokecolor="#243f60 [1604]" strokeweight="2pt">
                <v:textbox>
                  <w:txbxContent>
                    <w:p w14:paraId="63DA6072" w14:textId="77777777" w:rsidR="00065B42" w:rsidRDefault="00065B42" w:rsidP="004A1B13">
                      <w:pPr>
                        <w:jc w:val="center"/>
                        <w:rPr>
                          <w:lang w:val="en-US"/>
                        </w:rPr>
                      </w:pPr>
                      <w:r>
                        <w:rPr>
                          <w:lang w:val="en-US"/>
                        </w:rPr>
                        <w:t>Description</w:t>
                      </w:r>
                    </w:p>
                    <w:p w14:paraId="4BB2DFF6" w14:textId="77777777" w:rsidR="00065B42" w:rsidRPr="007A1B13" w:rsidRDefault="00065B42"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065B42" w:rsidRPr="007A1B13" w:rsidRDefault="00065B42"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67"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A3RIAq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065B42" w:rsidRPr="007A1B13" w:rsidRDefault="00065B42" w:rsidP="004A1B13">
                      <w:pPr>
                        <w:jc w:val="center"/>
                        <w:rPr>
                          <w:lang w:val="en-US"/>
                        </w:rPr>
                      </w:pPr>
                      <w:r>
                        <w:rPr>
                          <w:lang w:val="en-US"/>
                        </w:rPr>
                        <w:t>Facility</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065B42" w:rsidRPr="007A1B13" w:rsidRDefault="00065B42"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68"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LE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1sGLE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065B42" w:rsidRPr="007A1B13" w:rsidRDefault="00065B42" w:rsidP="004A1B13">
                      <w:pPr>
                        <w:jc w:val="center"/>
                        <w:rPr>
                          <w:lang w:val="en-US"/>
                        </w:rPr>
                      </w:pPr>
                      <w:r>
                        <w:rPr>
                          <w:lang w:val="en-US"/>
                        </w:rPr>
                        <w:t>Date</w:t>
                      </w:r>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065B42" w:rsidRPr="00754609" w:rsidRDefault="00065B42" w:rsidP="004A1B13">
                            <w:pPr>
                              <w:jc w:val="center"/>
                              <w:rPr>
                                <w:u w:val="single"/>
                                <w:lang w:val="en-US"/>
                              </w:rPr>
                            </w:pPr>
                            <w:r w:rsidRPr="00754609">
                              <w:rPr>
                                <w:u w:val="single"/>
                                <w:lang w:val="en-US"/>
                              </w:rPr>
                              <w:t>Facilit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69"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K1wF8W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065B42" w:rsidRPr="00754609" w:rsidRDefault="00065B42" w:rsidP="004A1B13">
                      <w:pPr>
                        <w:jc w:val="center"/>
                        <w:rPr>
                          <w:u w:val="single"/>
                          <w:lang w:val="en-US"/>
                        </w:rPr>
                      </w:pPr>
                      <w:r w:rsidRPr="00754609">
                        <w:rPr>
                          <w:u w:val="single"/>
                          <w:lang w:val="en-US"/>
                        </w:rPr>
                        <w:t>FacilityID</w:t>
                      </w:r>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69" w:name="_Toc529882465"/>
      <w:r w:rsidRPr="00A52F74">
        <w:rPr>
          <w:sz w:val="40"/>
          <w:szCs w:val="40"/>
        </w:rPr>
        <w:t>E-R Diagram:</w:t>
      </w:r>
      <w:bookmarkEnd w:id="69"/>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075881AA"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065B42" w:rsidRPr="00D56298" w:rsidRDefault="00065B42"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70"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B5f9I7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065B42" w:rsidRPr="00D56298" w:rsidRDefault="00065B42" w:rsidP="000310C7">
                            <w:pPr>
                              <w:jc w:val="center"/>
                              <w:rPr>
                                <w:lang w:val="en-US"/>
                              </w:rPr>
                            </w:pPr>
                            <w:r>
                              <w:rPr>
                                <w:lang w:val="en-US"/>
                              </w:rPr>
                              <w:t>Register</w:t>
                            </w:r>
                          </w:p>
                        </w:txbxContent>
                      </v:textbox>
                    </v:roundrect>
                  </w:pict>
                </mc:Fallback>
              </mc:AlternateContent>
            </w:r>
            <w:r w:rsidR="00AF296F"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065B42" w:rsidRPr="00CF75D6" w:rsidRDefault="00065B42"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471"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Lr2YvZ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065B42" w:rsidRPr="00CF75D6" w:rsidRDefault="00065B42" w:rsidP="00AF296F">
                            <w:pPr>
                              <w:jc w:val="center"/>
                              <w:rPr>
                                <w:b w:val="0"/>
                                <w:lang w:val="en-US"/>
                              </w:rPr>
                            </w:pPr>
                            <w:r>
                              <w:rPr>
                                <w:b w:val="0"/>
                                <w:lang w:val="en-US"/>
                              </w:rPr>
                              <w:t>n</w:t>
                            </w:r>
                          </w:p>
                        </w:txbxContent>
                      </v:textbox>
                    </v:rect>
                  </w:pict>
                </mc:Fallback>
              </mc:AlternateContent>
            </w:r>
            <w:r w:rsidR="00AF296F"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065B42" w:rsidRPr="00CF75D6" w:rsidRDefault="00065B42"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472"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U6lNhJ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065B42" w:rsidRPr="00CF75D6" w:rsidRDefault="00065B42" w:rsidP="00AF296F">
                            <w:pPr>
                              <w:jc w:val="center"/>
                              <w:rPr>
                                <w:b w:val="0"/>
                                <w:lang w:val="en-US"/>
                              </w:rPr>
                            </w:pPr>
                            <w:r>
                              <w:rPr>
                                <w:b w:val="0"/>
                                <w:lang w:val="en-US"/>
                              </w:rPr>
                              <w:t>1</w:t>
                            </w:r>
                          </w:p>
                        </w:txbxContent>
                      </v:textbox>
                    </v:rect>
                  </w:pict>
                </mc:Fallback>
              </mc:AlternateContent>
            </w:r>
            <w:r w:rsidR="00AF296F"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065B42" w:rsidRPr="00AF296F" w:rsidRDefault="00065B42"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473"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" fillcolor="white [3212]" strokecolor="#548dd4 [1951]" strokeweight="2pt">
                      <v:textbox>
                        <w:txbxContent>
                          <w:p w14:paraId="793B9425" w14:textId="77777777" w:rsidR="00065B42" w:rsidRPr="00AF296F" w:rsidRDefault="00065B42" w:rsidP="00AF296F">
                            <w:pPr>
                              <w:jc w:val="center"/>
                              <w:rPr>
                                <w:sz w:val="16"/>
                                <w:szCs w:val="16"/>
                                <w:lang w:val="en-US"/>
                              </w:rPr>
                            </w:pPr>
                            <w:r w:rsidRPr="00AF296F">
                              <w:rPr>
                                <w:sz w:val="16"/>
                                <w:szCs w:val="16"/>
                                <w:lang w:val="en-US"/>
                              </w:rPr>
                              <w:t>Has</w:t>
                            </w:r>
                          </w:p>
                        </w:txbxContent>
                      </v:textbox>
                    </v:shape>
                  </w:pict>
                </mc:Fallback>
              </mc:AlternateContent>
            </w:r>
            <w:r w:rsidR="00AF296F"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065B42" w:rsidRPr="00D56298" w:rsidRDefault="00065B42"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74"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BixcEq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065B42" w:rsidRPr="00D56298" w:rsidRDefault="00065B42"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065B42" w:rsidRPr="00CF75D6" w:rsidRDefault="00065B42"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7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" fillcolor="white [3212]" strokecolor="white [3212]" strokeweight="2pt">
                      <v:textbox>
                        <w:txbxContent>
                          <w:p w14:paraId="4F0787DE" w14:textId="721E89B2" w:rsidR="00065B42" w:rsidRPr="00CF75D6" w:rsidRDefault="00065B42"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065B42" w:rsidRPr="00CF75D6" w:rsidRDefault="00065B42"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7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G20nQ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" fillcolor="white [3212]" strokecolor="white [3212]" strokeweight="2pt">
                      <v:textbox>
                        <w:txbxContent>
                          <w:p w14:paraId="268F819A" w14:textId="11A12FC0" w:rsidR="00065B42" w:rsidRPr="00CF75D6" w:rsidRDefault="00065B42"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065B42" w:rsidRPr="00CF75D6" w:rsidRDefault="00065B4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7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CbLgnS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065B42" w:rsidRPr="00CF75D6" w:rsidRDefault="00065B42"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065B42" w:rsidRPr="00CF75D6" w:rsidRDefault="00065B4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7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OEAWxi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065B42" w:rsidRPr="00CF75D6" w:rsidRDefault="00065B42"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065B42" w:rsidRPr="00CF75D6" w:rsidRDefault="00065B42"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7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B9AeP0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065B42" w:rsidRPr="00CF75D6" w:rsidRDefault="00065B42"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065B42" w:rsidRPr="00CF75D6" w:rsidRDefault="00065B4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8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j1Xcn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065B42" w:rsidRPr="00CF75D6" w:rsidRDefault="00065B42"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065B42" w:rsidRPr="00CF75D6" w:rsidRDefault="00065B4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8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A7B/te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065B42" w:rsidRPr="00CF75D6" w:rsidRDefault="00065B42"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065B42" w:rsidRPr="00AB6E3F" w:rsidRDefault="00065B4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48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Qh/of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065B42" w:rsidRPr="00AB6E3F" w:rsidRDefault="00065B42"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065B42" w:rsidRPr="00AB6E3F" w:rsidRDefault="00065B4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8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1rCW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065B42" w:rsidRPr="00AB6E3F" w:rsidRDefault="00065B42"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065B42" w:rsidRPr="00D56298" w:rsidRDefault="00065B42"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8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7CywS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065B42" w:rsidRPr="00D56298" w:rsidRDefault="00065B42"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065B42" w:rsidRPr="00AB6E3F" w:rsidRDefault="00065B4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8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" fillcolor="white [3212]" strokecolor="#548dd4 [1951]" strokeweight="2pt">
                      <v:textbox>
                        <w:txbxContent>
                          <w:p w14:paraId="2D7ACFFB" w14:textId="77777777" w:rsidR="00065B42" w:rsidRPr="00AB6E3F" w:rsidRDefault="00065B42"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065B42" w:rsidRPr="00D56298" w:rsidRDefault="00065B42" w:rsidP="000310C7">
                                  <w:pPr>
                                    <w:jc w:val="center"/>
                                    <w:rPr>
                                      <w:lang w:val="en-US"/>
                                    </w:rPr>
                                  </w:pPr>
                                  <w:r>
                                    <w:rPr>
                                      <w:lang w:val="en-US"/>
                                    </w:rPr>
                                    <w:t>StaffReply</w:t>
                                  </w:r>
                                </w:p>
                                <w:p w14:paraId="4A3E4602" w14:textId="48E727F9" w:rsidR="00065B42" w:rsidRPr="00D56298" w:rsidRDefault="00065B4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8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C7+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j9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C6HC7+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065B42" w:rsidRPr="00D56298" w:rsidRDefault="00065B42" w:rsidP="000310C7">
                            <w:pPr>
                              <w:jc w:val="center"/>
                              <w:rPr>
                                <w:lang w:val="en-US"/>
                              </w:rPr>
                            </w:pPr>
                            <w:r>
                              <w:rPr>
                                <w:lang w:val="en-US"/>
                              </w:rPr>
                              <w:t>StaffReply</w:t>
                            </w:r>
                          </w:p>
                          <w:p w14:paraId="4A3E4602" w14:textId="48E727F9" w:rsidR="00065B42" w:rsidRPr="00D56298" w:rsidRDefault="00065B42"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065B42" w:rsidRPr="00D56298" w:rsidRDefault="00065B42"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87"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kWW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aTr2vl63huKADWwgTrbV/LrClrlh1t0z&#10;g6OMXYbryd3hp5TQ5BS6EyVbMD/e03t/nDC0UtLgasip/b5jRlAivyicvfN0MvG7JAiT6XyMgjm2&#10;rI8talevAFswxUWoeTh6fyf7Y2mgfsYttvRZ0cQUx9w55c70wsrFlYV7kIvlMrjh/tDM3ahHzT24&#10;Z9pPw1P7zIzu5sbhxN1Cv0ZY9mZyoq+PVLDcOSirMFYvvHZvgLsn9HG3J/1yO5aD18s2X/wE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IMZFl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065B42" w:rsidRPr="00D56298" w:rsidRDefault="00065B42"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065B42" w:rsidRPr="00D56298" w:rsidRDefault="00065B42"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88"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GF4Wx7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065B42" w:rsidRPr="00D56298" w:rsidRDefault="00065B42"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065B42" w:rsidRPr="00D56298" w:rsidRDefault="00065B42"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89"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tn2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QU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aTrxvl63huKADWwgTrbV/KbGlrll1q2Y&#10;wVHGLsP15O7xU0rY5xS6EyUVmB/v6b0/ThhaKdnjasip/b5lRlAivyicvYt0MvG7JAiT6dkYBXNs&#10;WR9b1LZZArZgiotQ83D0/k72x9JA84xbbOGzookpjrlzyp3phaWLKwv3IBeLRXDD/aGZu1WPmntw&#10;z7Sfhqf2mRndzY3DibuDfo2w7M3kRF8fqWCxdVDWYaxeeO3eAHdP6ONuT/rldiwHr5dtPv8J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MebZ9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065B42" w:rsidRPr="00D56298" w:rsidRDefault="00065B42"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065B42" w:rsidRPr="00102DF1" w:rsidRDefault="00065B4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90"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Ce78gZ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065B42" w:rsidRPr="00102DF1" w:rsidRDefault="00065B42"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065B42" w:rsidRPr="00102DF1" w:rsidRDefault="00065B4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91"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RQ6ef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065B42" w:rsidRPr="00102DF1" w:rsidRDefault="00065B42"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70" w:name="_Toc529882466"/>
      <w:r w:rsidRPr="00A52F74">
        <w:lastRenderedPageBreak/>
        <w:t>Class Diagram</w:t>
      </w:r>
      <w:bookmarkEnd w:id="70"/>
    </w:p>
    <w:p w14:paraId="12ED3B90" w14:textId="73C0C768" w:rsidR="00E64C41" w:rsidRPr="00E64C41" w:rsidRDefault="000310C7" w:rsidP="00E64C41">
      <w:r>
        <w:rPr>
          <w:noProof/>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71" w:name="_Toc529882467"/>
      <w:r w:rsidRPr="00A52F74">
        <w:rPr>
          <w:rFonts w:ascii="Arial" w:hAnsi="Arial" w:cs="Arial"/>
          <w:b/>
        </w:rPr>
        <w:lastRenderedPageBreak/>
        <w:t>Task sheet review 2</w:t>
      </w:r>
      <w:bookmarkEnd w:id="71"/>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Tran Phuoc Sinh</w:t>
            </w:r>
          </w:p>
        </w:tc>
      </w:tr>
    </w:tbl>
    <w:p w14:paraId="78FDBEFF" w14:textId="63C023FA" w:rsidR="00A272E5" w:rsidRDefault="00A272E5" w:rsidP="004A1B13"/>
    <w:p w14:paraId="19DEADAE" w14:textId="0EB9A9A8" w:rsidR="00A272E5" w:rsidRDefault="00A272E5" w:rsidP="00A272E5">
      <w:pPr>
        <w:spacing w:line="240" w:lineRule="auto"/>
        <w:sectPr w:rsidR="00A272E5" w:rsidSect="00893E8B">
          <w:pgSz w:w="12240" w:h="15840"/>
          <w:pgMar w:top="720" w:right="720" w:bottom="720" w:left="720" w:header="720" w:footer="720" w:gutter="0"/>
          <w:cols w:space="720"/>
          <w:docGrid w:linePitch="360"/>
        </w:sectPr>
      </w:pPr>
      <w:r>
        <w:br w:type="page"/>
      </w:r>
    </w:p>
    <w:p w14:paraId="35ECFA8C" w14:textId="77777777" w:rsidR="00DE2217" w:rsidRDefault="00DE2217" w:rsidP="00DE2217">
      <w:pPr>
        <w:ind w:firstLine="360"/>
        <w:jc w:val="center"/>
        <w:rPr>
          <w:b w:val="0"/>
          <w:color w:val="548DD4" w:themeColor="text2" w:themeTint="99"/>
          <w:sz w:val="170"/>
          <w:szCs w:val="170"/>
        </w:rPr>
      </w:pPr>
    </w:p>
    <w:p w14:paraId="4D4415EF" w14:textId="77777777" w:rsidR="00DE2217" w:rsidRDefault="00DE2217" w:rsidP="00DE2217">
      <w:pPr>
        <w:ind w:firstLine="360"/>
        <w:jc w:val="center"/>
        <w:rPr>
          <w:b w:val="0"/>
          <w:color w:val="548DD4" w:themeColor="text2" w:themeTint="99"/>
          <w:sz w:val="170"/>
          <w:szCs w:val="170"/>
        </w:rPr>
      </w:pPr>
    </w:p>
    <w:p w14:paraId="4C258007" w14:textId="77777777" w:rsidR="00DE2217" w:rsidRDefault="00DE2217" w:rsidP="00DE2217">
      <w:pPr>
        <w:ind w:firstLine="360"/>
        <w:jc w:val="center"/>
        <w:rPr>
          <w:b w:val="0"/>
          <w:color w:val="548DD4" w:themeColor="text2" w:themeTint="99"/>
          <w:sz w:val="170"/>
          <w:szCs w:val="170"/>
        </w:rPr>
      </w:pPr>
    </w:p>
    <w:p w14:paraId="1CCE1FF2" w14:textId="480A3F26" w:rsidR="00DE2217" w:rsidRPr="00A52F74" w:rsidRDefault="00DE2217" w:rsidP="00DE2217">
      <w:pPr>
        <w:ind w:firstLine="360"/>
        <w:jc w:val="center"/>
        <w:rPr>
          <w:b w:val="0"/>
          <w:color w:val="548DD4" w:themeColor="text2" w:themeTint="99"/>
          <w:sz w:val="170"/>
          <w:szCs w:val="170"/>
        </w:rPr>
      </w:pPr>
      <w:r w:rsidRPr="00A52F74">
        <w:rPr>
          <w:b w:val="0"/>
          <w:color w:val="548DD4" w:themeColor="text2" w:themeTint="99"/>
          <w:sz w:val="170"/>
          <w:szCs w:val="170"/>
        </w:rPr>
        <w:t>REVIEW II</w:t>
      </w:r>
      <w:r>
        <w:rPr>
          <w:b w:val="0"/>
          <w:color w:val="548DD4" w:themeColor="text2" w:themeTint="99"/>
          <w:sz w:val="170"/>
          <w:szCs w:val="170"/>
        </w:rPr>
        <w:t>I</w:t>
      </w:r>
    </w:p>
    <w:p w14:paraId="000031DC" w14:textId="77777777" w:rsidR="00DE2217" w:rsidRDefault="00DE2217" w:rsidP="00A272E5">
      <w:pPr>
        <w:tabs>
          <w:tab w:val="left" w:pos="1800"/>
        </w:tabs>
        <w:sectPr w:rsidR="00DE2217" w:rsidSect="00893E8B">
          <w:headerReference w:type="default" r:id="rId40"/>
          <w:footerReference w:type="default" r:id="rId41"/>
          <w:pgSz w:w="12240" w:h="15840"/>
          <w:pgMar w:top="720" w:right="720" w:bottom="720" w:left="720" w:header="720" w:footer="720" w:gutter="0"/>
          <w:cols w:space="720"/>
          <w:docGrid w:linePitch="360"/>
        </w:sectPr>
      </w:pPr>
    </w:p>
    <w:p w14:paraId="187536B3" w14:textId="072C3412" w:rsidR="00A272E5" w:rsidRDefault="00DE030B" w:rsidP="00DE030B">
      <w:pPr>
        <w:pStyle w:val="Heading1"/>
        <w:numPr>
          <w:ilvl w:val="0"/>
          <w:numId w:val="35"/>
        </w:numPr>
      </w:pPr>
      <w:bookmarkStart w:id="72" w:name="_Toc529882468"/>
      <w:r>
        <w:lastRenderedPageBreak/>
        <w:t>Database Design:</w:t>
      </w:r>
      <w:bookmarkEnd w:id="72"/>
    </w:p>
    <w:p w14:paraId="45D648E4" w14:textId="63B3C308" w:rsidR="00DE030B" w:rsidRDefault="00DE030B" w:rsidP="00DE030B">
      <w:pPr>
        <w:pStyle w:val="Heading2"/>
        <w:numPr>
          <w:ilvl w:val="6"/>
          <w:numId w:val="24"/>
        </w:numPr>
      </w:pPr>
      <w:bookmarkStart w:id="73" w:name="_Toc529882469"/>
      <w:r>
        <w:t>Database design diagram:</w:t>
      </w:r>
      <w:bookmarkEnd w:id="73"/>
    </w:p>
    <w:p w14:paraId="024DE313" w14:textId="7C8B3389" w:rsidR="00DE030B" w:rsidRDefault="00904920" w:rsidP="00DE030B">
      <w:r>
        <w:rPr>
          <w:noProof/>
        </w:rPr>
        <w:lastRenderedPageBreak/>
        <mc:AlternateContent>
          <mc:Choice Requires="wpc">
            <w:drawing>
              <wp:inline distT="0" distB="0" distL="0" distR="0" wp14:anchorId="6683CB76" wp14:editId="33D7E579">
                <wp:extent cx="6902450" cy="7886700"/>
                <wp:effectExtent l="0" t="0" r="0" b="0"/>
                <wp:docPr id="32" name="Canvas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c:wpc>
                  </a:graphicData>
                </a:graphic>
              </wp:inline>
            </w:drawing>
          </mc:Choice>
          <mc:Fallback>
            <w:pict>
              <v:group w14:anchorId="4C305CB9" id="Canvas 32" o:spid="_x0000_s1026" editas="canvas" style="width:543.5pt;height:621pt;mso-position-horizontal-relative:char;mso-position-vertical-relative:line" coordsize="69024,78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">
                <v:shape id="_x0000_s1027" type="#_x0000_t75" style="position:absolute;width:69024;height:78867;visibility:visible;mso-wrap-style:square">
                  <v:fill o:detectmouseclick="t"/>
                  <v:path o:connecttype="none"/>
                </v:shape>
                <w10:anchorlock/>
              </v:group>
            </w:pict>
          </mc:Fallback>
        </mc:AlternateContent>
      </w:r>
    </w:p>
    <w:p w14:paraId="03451425" w14:textId="7ADA1717" w:rsidR="00904920" w:rsidRDefault="00904920" w:rsidP="00904920">
      <w:pPr>
        <w:pStyle w:val="Heading2"/>
        <w:numPr>
          <w:ilvl w:val="6"/>
          <w:numId w:val="24"/>
        </w:numPr>
      </w:pPr>
      <w:bookmarkStart w:id="74" w:name="_Toc529882470"/>
      <w:r>
        <w:lastRenderedPageBreak/>
        <w:t>Database structure:</w:t>
      </w:r>
      <w:bookmarkEnd w:id="74"/>
    </w:p>
    <w:p w14:paraId="1BB4BB5A" w14:textId="2C8F027D" w:rsidR="00904920" w:rsidRDefault="00904920" w:rsidP="00904920">
      <w:pPr>
        <w:pStyle w:val="Heading3"/>
        <w:numPr>
          <w:ilvl w:val="0"/>
          <w:numId w:val="0"/>
        </w:numPr>
        <w:ind w:left="1152"/>
      </w:pPr>
      <w:bookmarkStart w:id="75" w:name="_Toc529882471"/>
      <w:r>
        <w:t>2.1</w:t>
      </w:r>
      <w:bookmarkEnd w:id="75"/>
      <w:r>
        <w:t xml:space="preserve"> </w:t>
      </w:r>
    </w:p>
    <w:p w14:paraId="055F33AE" w14:textId="77777777" w:rsidR="00904920" w:rsidRDefault="00904920">
      <w:pPr>
        <w:spacing w:line="240" w:lineRule="auto"/>
        <w:rPr>
          <w:bCs w:val="0"/>
        </w:rPr>
      </w:pPr>
      <w:r>
        <w:br w:type="page"/>
      </w:r>
    </w:p>
    <w:p w14:paraId="171F7317" w14:textId="33E46991" w:rsidR="00904920" w:rsidRDefault="00904920" w:rsidP="00904920">
      <w:pPr>
        <w:pStyle w:val="Heading1"/>
        <w:numPr>
          <w:ilvl w:val="0"/>
          <w:numId w:val="35"/>
        </w:numPr>
      </w:pPr>
      <w:bookmarkStart w:id="76" w:name="_Toc529882472"/>
      <w:r>
        <w:lastRenderedPageBreak/>
        <w:t>GUI Designs – Front End:</w:t>
      </w:r>
      <w:bookmarkEnd w:id="76"/>
    </w:p>
    <w:p w14:paraId="5CB2B145" w14:textId="618A4E87" w:rsidR="00904920" w:rsidRDefault="00904920" w:rsidP="00904920">
      <w:pPr>
        <w:pStyle w:val="Heading2"/>
        <w:numPr>
          <w:ilvl w:val="0"/>
          <w:numId w:val="36"/>
        </w:numPr>
      </w:pPr>
      <w:bookmarkStart w:id="77" w:name="_Toc529882473"/>
      <w:r>
        <w:t>Home page:</w:t>
      </w:r>
      <w:bookmarkEnd w:id="77"/>
    </w:p>
    <w:p w14:paraId="11F37826" w14:textId="15A5AA3F" w:rsidR="00904920" w:rsidRDefault="00295BA1" w:rsidP="00904920">
      <w:r>
        <w:rPr>
          <w:noProof/>
        </w:rPr>
        <mc:AlternateContent>
          <mc:Choice Requires="wps">
            <w:drawing>
              <wp:anchor distT="0" distB="0" distL="114300" distR="114300" simplePos="0" relativeHeight="252739584" behindDoc="0" locked="0" layoutInCell="1" allowOverlap="1" wp14:anchorId="27E2CC52" wp14:editId="5440C21D">
                <wp:simplePos x="0" y="0"/>
                <wp:positionH relativeFrom="column">
                  <wp:posOffset>5848350</wp:posOffset>
                </wp:positionH>
                <wp:positionV relativeFrom="paragraph">
                  <wp:posOffset>5015865</wp:posOffset>
                </wp:positionV>
                <wp:extent cx="914400" cy="298450"/>
                <wp:effectExtent l="0" t="0" r="0" b="6350"/>
                <wp:wrapNone/>
                <wp:docPr id="50" name="Text Box 5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0A3233C1" w14:textId="6DCF7487" w:rsidR="00065B42" w:rsidRPr="00AE5F85" w:rsidRDefault="00065B42" w:rsidP="00295BA1">
                            <w:pPr>
                              <w:jc w:val="center"/>
                              <w:rPr>
                                <w:color w:val="FF0000"/>
                              </w:rPr>
                            </w:pPr>
                            <w:r>
                              <w:rPr>
                                <w:color w:val="FF0000"/>
                              </w:rPr>
                              <w:t>1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E2CC52" id="Text Box 50" o:spid="_x0000_s1492" type="#_x0000_t202" style="position:absolute;left:0;text-align:left;margin-left:460.5pt;margin-top:394.95pt;width:1in;height:23.5pt;z-index:2527395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" filled="f" stroked="f" strokeweight=".5pt">
                <v:textbox>
                  <w:txbxContent>
                    <w:p w14:paraId="0A3233C1" w14:textId="6DCF7487" w:rsidR="00065B42" w:rsidRPr="00AE5F85" w:rsidRDefault="00065B42" w:rsidP="00295BA1">
                      <w:pPr>
                        <w:jc w:val="center"/>
                        <w:rPr>
                          <w:color w:val="FF0000"/>
                        </w:rPr>
                      </w:pPr>
                      <w:r>
                        <w:rPr>
                          <w:color w:val="FF0000"/>
                        </w:rPr>
                        <w:t>12</w:t>
                      </w:r>
                    </w:p>
                  </w:txbxContent>
                </v:textbox>
              </v:shape>
            </w:pict>
          </mc:Fallback>
        </mc:AlternateContent>
      </w:r>
      <w:r>
        <w:rPr>
          <w:noProof/>
        </w:rPr>
        <mc:AlternateContent>
          <mc:Choice Requires="wps">
            <w:drawing>
              <wp:anchor distT="0" distB="0" distL="114300" distR="114300" simplePos="0" relativeHeight="252737536" behindDoc="0" locked="0" layoutInCell="1" allowOverlap="1" wp14:anchorId="30B36B25" wp14:editId="35334030">
                <wp:simplePos x="0" y="0"/>
                <wp:positionH relativeFrom="column">
                  <wp:posOffset>5842000</wp:posOffset>
                </wp:positionH>
                <wp:positionV relativeFrom="paragraph">
                  <wp:posOffset>4323715</wp:posOffset>
                </wp:positionV>
                <wp:extent cx="914400" cy="298450"/>
                <wp:effectExtent l="0" t="0" r="0" b="6350"/>
                <wp:wrapNone/>
                <wp:docPr id="48" name="Text Box 48"/>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7260D4" w14:textId="2F389D75" w:rsidR="00065B42" w:rsidRPr="00AE5F85" w:rsidRDefault="00065B42" w:rsidP="00295BA1">
                            <w:pPr>
                              <w:rPr>
                                <w:color w:val="FF0000"/>
                              </w:rPr>
                            </w:pPr>
                            <w:r>
                              <w:rPr>
                                <w:color w:val="FF0000"/>
                              </w:rPr>
                              <w:t>1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36B25" id="Text Box 48" o:spid="_x0000_s1493" type="#_x0000_t202" style="position:absolute;left:0;text-align:left;margin-left:460pt;margin-top:340.45pt;width:1in;height:23.5pt;z-index:252737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" filled="f" stroked="f" strokeweight=".5pt">
                <v:textbox>
                  <w:txbxContent>
                    <w:p w14:paraId="6F7260D4" w14:textId="2F389D75" w:rsidR="00065B42" w:rsidRPr="00AE5F85" w:rsidRDefault="00065B42" w:rsidP="00295BA1">
                      <w:pPr>
                        <w:rPr>
                          <w:color w:val="FF0000"/>
                        </w:rPr>
                      </w:pPr>
                      <w:r>
                        <w:rPr>
                          <w:color w:val="FF0000"/>
                        </w:rPr>
                        <w:t>11</w:t>
                      </w:r>
                    </w:p>
                  </w:txbxContent>
                </v:textbox>
              </v:shape>
            </w:pict>
          </mc:Fallback>
        </mc:AlternateContent>
      </w:r>
      <w:r>
        <w:rPr>
          <w:noProof/>
        </w:rPr>
        <mc:AlternateContent>
          <mc:Choice Requires="wps">
            <w:drawing>
              <wp:anchor distT="0" distB="0" distL="114300" distR="114300" simplePos="0" relativeHeight="252735488" behindDoc="0" locked="0" layoutInCell="1" allowOverlap="1" wp14:anchorId="2FC6E071" wp14:editId="76B095DE">
                <wp:simplePos x="0" y="0"/>
                <wp:positionH relativeFrom="column">
                  <wp:posOffset>1612900</wp:posOffset>
                </wp:positionH>
                <wp:positionV relativeFrom="paragraph">
                  <wp:posOffset>6641465</wp:posOffset>
                </wp:positionV>
                <wp:extent cx="914400" cy="298450"/>
                <wp:effectExtent l="0" t="0" r="0" b="6350"/>
                <wp:wrapNone/>
                <wp:docPr id="47" name="Text Box 47"/>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EECC1A3" w14:textId="043CB22D" w:rsidR="00065B42" w:rsidRPr="00AE5F85" w:rsidRDefault="00065B42" w:rsidP="00295BA1">
                            <w:pPr>
                              <w:jc w:val="cente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C6E071" id="Text Box 47" o:spid="_x0000_s1494" type="#_x0000_t202" style="position:absolute;left:0;text-align:left;margin-left:127pt;margin-top:522.95pt;width:1in;height:23.5pt;z-index:2527354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" filled="f" stroked="f" strokeweight=".5pt">
                <v:textbox>
                  <w:txbxContent>
                    <w:p w14:paraId="3EECC1A3" w14:textId="043CB22D" w:rsidR="00065B42" w:rsidRPr="00AE5F85" w:rsidRDefault="00065B42" w:rsidP="00295BA1">
                      <w:pPr>
                        <w:jc w:val="center"/>
                        <w:rPr>
                          <w:color w:val="FF0000"/>
                        </w:rPr>
                      </w:pPr>
                      <w:r>
                        <w:rPr>
                          <w:color w:val="FF0000"/>
                        </w:rPr>
                        <w:t>10</w:t>
                      </w:r>
                    </w:p>
                  </w:txbxContent>
                </v:textbox>
              </v:shape>
            </w:pict>
          </mc:Fallback>
        </mc:AlternateContent>
      </w:r>
      <w:r>
        <w:rPr>
          <w:noProof/>
        </w:rPr>
        <mc:AlternateContent>
          <mc:Choice Requires="wps">
            <w:drawing>
              <wp:anchor distT="0" distB="0" distL="114300" distR="114300" simplePos="0" relativeHeight="252733440" behindDoc="0" locked="0" layoutInCell="1" allowOverlap="1" wp14:anchorId="2666C1DF" wp14:editId="2BB44CA3">
                <wp:simplePos x="0" y="0"/>
                <wp:positionH relativeFrom="column">
                  <wp:posOffset>1619250</wp:posOffset>
                </wp:positionH>
                <wp:positionV relativeFrom="paragraph">
                  <wp:posOffset>6209665</wp:posOffset>
                </wp:positionV>
                <wp:extent cx="914400" cy="298450"/>
                <wp:effectExtent l="0" t="0" r="0" b="6350"/>
                <wp:wrapNone/>
                <wp:docPr id="46" name="Text Box 46"/>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32F1DC3" w14:textId="2D2FA82E" w:rsidR="00065B42" w:rsidRPr="00AE5F85" w:rsidRDefault="00065B42" w:rsidP="00295BA1">
                            <w:pPr>
                              <w:jc w:val="cente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66C1DF" id="Text Box 46" o:spid="_x0000_s1495" type="#_x0000_t202" style="position:absolute;left:0;text-align:left;margin-left:127.5pt;margin-top:488.95pt;width:1in;height:23.5pt;z-index:252733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" filled="f" stroked="f" strokeweight=".5pt">
                <v:textbox>
                  <w:txbxContent>
                    <w:p w14:paraId="632F1DC3" w14:textId="2D2FA82E" w:rsidR="00065B42" w:rsidRPr="00AE5F85" w:rsidRDefault="00065B42" w:rsidP="00295BA1">
                      <w:pPr>
                        <w:jc w:val="center"/>
                        <w:rPr>
                          <w:color w:val="FF0000"/>
                        </w:rPr>
                      </w:pPr>
                      <w:r>
                        <w:rPr>
                          <w:color w:val="FF0000"/>
                        </w:rPr>
                        <w:t>9</w:t>
                      </w:r>
                    </w:p>
                  </w:txbxContent>
                </v:textbox>
              </v:shape>
            </w:pict>
          </mc:Fallback>
        </mc:AlternateContent>
      </w:r>
      <w:r>
        <w:rPr>
          <w:noProof/>
        </w:rPr>
        <mc:AlternateContent>
          <mc:Choice Requires="wps">
            <w:drawing>
              <wp:anchor distT="0" distB="0" distL="114300" distR="114300" simplePos="0" relativeHeight="252731392" behindDoc="0" locked="0" layoutInCell="1" allowOverlap="1" wp14:anchorId="3D6F6B0B" wp14:editId="659012D3">
                <wp:simplePos x="0" y="0"/>
                <wp:positionH relativeFrom="column">
                  <wp:posOffset>1644650</wp:posOffset>
                </wp:positionH>
                <wp:positionV relativeFrom="paragraph">
                  <wp:posOffset>5784215</wp:posOffset>
                </wp:positionV>
                <wp:extent cx="914400" cy="298450"/>
                <wp:effectExtent l="0" t="0" r="0" b="6350"/>
                <wp:wrapNone/>
                <wp:docPr id="45" name="Text Box 45"/>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77F81006" w14:textId="5A35E37F" w:rsidR="00065B42" w:rsidRPr="00AE5F85" w:rsidRDefault="00065B42" w:rsidP="00295BA1">
                            <w:pPr>
                              <w:jc w:val="cente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6F6B0B" id="Text Box 45" o:spid="_x0000_s1496" type="#_x0000_t202" style="position:absolute;left:0;text-align:left;margin-left:129.5pt;margin-top:455.45pt;width:1in;height:23.5pt;z-index:252731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" filled="f" stroked="f" strokeweight=".5pt">
                <v:textbox>
                  <w:txbxContent>
                    <w:p w14:paraId="77F81006" w14:textId="5A35E37F" w:rsidR="00065B42" w:rsidRPr="00AE5F85" w:rsidRDefault="00065B42" w:rsidP="00295BA1">
                      <w:pPr>
                        <w:jc w:val="center"/>
                        <w:rPr>
                          <w:color w:val="FF0000"/>
                        </w:rPr>
                      </w:pPr>
                      <w:r>
                        <w:rPr>
                          <w:color w:val="FF0000"/>
                        </w:rPr>
                        <w:t>8</w:t>
                      </w:r>
                    </w:p>
                  </w:txbxContent>
                </v:textbox>
              </v:shape>
            </w:pict>
          </mc:Fallback>
        </mc:AlternateContent>
      </w:r>
      <w:r>
        <w:rPr>
          <w:noProof/>
        </w:rPr>
        <mc:AlternateContent>
          <mc:Choice Requires="wps">
            <w:drawing>
              <wp:anchor distT="0" distB="0" distL="114300" distR="114300" simplePos="0" relativeHeight="252729344" behindDoc="0" locked="0" layoutInCell="1" allowOverlap="1" wp14:anchorId="4853AEB8" wp14:editId="37BA0FAC">
                <wp:simplePos x="0" y="0"/>
                <wp:positionH relativeFrom="column">
                  <wp:posOffset>1651000</wp:posOffset>
                </wp:positionH>
                <wp:positionV relativeFrom="paragraph">
                  <wp:posOffset>5327015</wp:posOffset>
                </wp:positionV>
                <wp:extent cx="914400" cy="298450"/>
                <wp:effectExtent l="0" t="0" r="0" b="6350"/>
                <wp:wrapNone/>
                <wp:docPr id="44" name="Text Box 44"/>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53B15BD5" w14:textId="60650E91" w:rsidR="00065B42" w:rsidRPr="00AE5F85" w:rsidRDefault="00065B42" w:rsidP="00295BA1">
                            <w:pPr>
                              <w:jc w:val="cente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53AEB8" id="Text Box 44" o:spid="_x0000_s1497" type="#_x0000_t202" style="position:absolute;left:0;text-align:left;margin-left:130pt;margin-top:419.45pt;width:1in;height:23.5pt;z-index:2527293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" filled="f" stroked="f" strokeweight=".5pt">
                <v:textbox>
                  <w:txbxContent>
                    <w:p w14:paraId="53B15BD5" w14:textId="60650E91" w:rsidR="00065B42" w:rsidRPr="00AE5F85" w:rsidRDefault="00065B42" w:rsidP="00295BA1">
                      <w:pPr>
                        <w:jc w:val="cente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27296" behindDoc="0" locked="0" layoutInCell="1" allowOverlap="1" wp14:anchorId="18E6F44A" wp14:editId="7DEEF81D">
                <wp:simplePos x="0" y="0"/>
                <wp:positionH relativeFrom="column">
                  <wp:posOffset>1670050</wp:posOffset>
                </wp:positionH>
                <wp:positionV relativeFrom="paragraph">
                  <wp:posOffset>4920615</wp:posOffset>
                </wp:positionV>
                <wp:extent cx="914400" cy="298450"/>
                <wp:effectExtent l="0" t="0" r="0" b="6350"/>
                <wp:wrapNone/>
                <wp:docPr id="42" name="Text Box 42"/>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3D2FABE" w14:textId="15E2F1B3" w:rsidR="00065B42" w:rsidRPr="00AE5F85" w:rsidRDefault="00065B42" w:rsidP="00295BA1">
                            <w:pPr>
                              <w:jc w:val="cente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E6F44A" id="Text Box 42" o:spid="_x0000_s1498" type="#_x0000_t202" style="position:absolute;left:0;text-align:left;margin-left:131.5pt;margin-top:387.45pt;width:1in;height:23.5pt;z-index:2527272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" filled="f" stroked="f" strokeweight=".5pt">
                <v:textbox>
                  <w:txbxContent>
                    <w:p w14:paraId="33D2FABE" w14:textId="15E2F1B3" w:rsidR="00065B42" w:rsidRPr="00AE5F85" w:rsidRDefault="00065B42" w:rsidP="00295BA1">
                      <w:pPr>
                        <w:jc w:val="cente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25248" behindDoc="0" locked="0" layoutInCell="1" allowOverlap="1" wp14:anchorId="5EB05B4C" wp14:editId="29A180B2">
                <wp:simplePos x="0" y="0"/>
                <wp:positionH relativeFrom="column">
                  <wp:posOffset>1682750</wp:posOffset>
                </wp:positionH>
                <wp:positionV relativeFrom="paragraph">
                  <wp:posOffset>4457065</wp:posOffset>
                </wp:positionV>
                <wp:extent cx="914400" cy="298450"/>
                <wp:effectExtent l="0" t="0" r="0" b="6350"/>
                <wp:wrapNone/>
                <wp:docPr id="41" name="Text Box 41"/>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4491BF8F" w14:textId="57765F3A" w:rsidR="00065B42" w:rsidRPr="00AE5F85" w:rsidRDefault="00065B42" w:rsidP="00295BA1">
                            <w:pPr>
                              <w:jc w:val="cente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05B4C" id="Text Box 41" o:spid="_x0000_s1499" type="#_x0000_t202" style="position:absolute;left:0;text-align:left;margin-left:132.5pt;margin-top:350.95pt;width:1in;height:23.5pt;z-index:2527252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" filled="f" stroked="f" strokeweight=".5pt">
                <v:textbox>
                  <w:txbxContent>
                    <w:p w14:paraId="4491BF8F" w14:textId="57765F3A" w:rsidR="00065B42" w:rsidRPr="00AE5F85" w:rsidRDefault="00065B42" w:rsidP="00295BA1">
                      <w:pPr>
                        <w:jc w:val="center"/>
                        <w:rPr>
                          <w:color w:val="FF0000"/>
                        </w:rPr>
                      </w:pPr>
                      <w:r>
                        <w:rPr>
                          <w:color w:val="FF0000"/>
                        </w:rPr>
                        <w:t>5</w:t>
                      </w:r>
                    </w:p>
                  </w:txbxContent>
                </v:textbox>
              </v:shape>
            </w:pict>
          </mc:Fallback>
        </mc:AlternateContent>
      </w:r>
      <w:r w:rsidR="00155036">
        <w:rPr>
          <w:noProof/>
        </w:rPr>
        <mc:AlternateContent>
          <mc:Choice Requires="wps">
            <w:drawing>
              <wp:anchor distT="0" distB="0" distL="114300" distR="114300" simplePos="0" relativeHeight="252723200" behindDoc="0" locked="0" layoutInCell="1" allowOverlap="1" wp14:anchorId="21111E87" wp14:editId="55BE61F4">
                <wp:simplePos x="0" y="0"/>
                <wp:positionH relativeFrom="column">
                  <wp:posOffset>1701800</wp:posOffset>
                </wp:positionH>
                <wp:positionV relativeFrom="paragraph">
                  <wp:posOffset>4006215</wp:posOffset>
                </wp:positionV>
                <wp:extent cx="914400" cy="298450"/>
                <wp:effectExtent l="0" t="0" r="0" b="6350"/>
                <wp:wrapNone/>
                <wp:docPr id="40" name="Text Box 4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B84466" w14:textId="13474FF1" w:rsidR="00065B42" w:rsidRPr="00AE5F85" w:rsidRDefault="00065B42" w:rsidP="00155036">
                            <w:pPr>
                              <w:jc w:val="cente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111E87" id="Text Box 40" o:spid="_x0000_s1500" type="#_x0000_t202" style="position:absolute;left:0;text-align:left;margin-left:134pt;margin-top:315.45pt;width:1in;height:23.5pt;z-index:2527232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" filled="f" stroked="f" strokeweight=".5pt">
                <v:textbox>
                  <w:txbxContent>
                    <w:p w14:paraId="6FB84466" w14:textId="13474FF1" w:rsidR="00065B42" w:rsidRPr="00AE5F85" w:rsidRDefault="00065B42" w:rsidP="00155036">
                      <w:pPr>
                        <w:jc w:val="center"/>
                        <w:rPr>
                          <w:color w:val="FF0000"/>
                        </w:rPr>
                      </w:pPr>
                      <w:r>
                        <w:rPr>
                          <w:color w:val="FF0000"/>
                        </w:rPr>
                        <w:t>4</w:t>
                      </w:r>
                    </w:p>
                  </w:txbxContent>
                </v:textbox>
              </v:shape>
            </w:pict>
          </mc:Fallback>
        </mc:AlternateContent>
      </w:r>
      <w:r w:rsidR="009C6A5B">
        <w:rPr>
          <w:noProof/>
        </w:rPr>
        <mc:AlternateContent>
          <mc:Choice Requires="wps">
            <w:drawing>
              <wp:anchor distT="0" distB="0" distL="114300" distR="114300" simplePos="0" relativeHeight="252721152" behindDoc="0" locked="0" layoutInCell="1" allowOverlap="1" wp14:anchorId="70021BB3" wp14:editId="6C8520A6">
                <wp:simplePos x="0" y="0"/>
                <wp:positionH relativeFrom="column">
                  <wp:posOffset>2241550</wp:posOffset>
                </wp:positionH>
                <wp:positionV relativeFrom="paragraph">
                  <wp:posOffset>323215</wp:posOffset>
                </wp:positionV>
                <wp:extent cx="914400" cy="2921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334CFB7" w14:textId="20C4117B" w:rsidR="00065B42" w:rsidRPr="00AE5F85" w:rsidRDefault="00065B42" w:rsidP="009C6A5B">
                            <w:pPr>
                              <w:jc w:val="cente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021BB3" id="Text Box 39" o:spid="_x0000_s1501" type="#_x0000_t202" style="position:absolute;left:0;text-align:left;margin-left:176.5pt;margin-top:25.45pt;width:1in;height:23pt;z-index:2527211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" filled="f" stroked="f" strokeweight=".5pt">
                <v:textbox>
                  <w:txbxContent>
                    <w:p w14:paraId="5334CFB7" w14:textId="20C4117B" w:rsidR="00065B42" w:rsidRPr="00AE5F85" w:rsidRDefault="00065B42" w:rsidP="009C6A5B">
                      <w:pPr>
                        <w:jc w:val="center"/>
                        <w:rPr>
                          <w:color w:val="FF0000"/>
                        </w:rPr>
                      </w:pPr>
                      <w:r>
                        <w:rPr>
                          <w:color w:val="FF0000"/>
                        </w:rPr>
                        <w:t>3</w:t>
                      </w:r>
                    </w:p>
                  </w:txbxContent>
                </v:textbox>
              </v:shape>
            </w:pict>
          </mc:Fallback>
        </mc:AlternateContent>
      </w:r>
      <w:r w:rsidR="009C6A5B">
        <w:rPr>
          <w:noProof/>
        </w:rPr>
        <mc:AlternateContent>
          <mc:Choice Requires="wps">
            <w:drawing>
              <wp:anchor distT="0" distB="0" distL="114300" distR="114300" simplePos="0" relativeHeight="252719104" behindDoc="0" locked="0" layoutInCell="1" allowOverlap="1" wp14:anchorId="072450B2" wp14:editId="430934A1">
                <wp:simplePos x="0" y="0"/>
                <wp:positionH relativeFrom="column">
                  <wp:posOffset>1854200</wp:posOffset>
                </wp:positionH>
                <wp:positionV relativeFrom="paragraph">
                  <wp:posOffset>329565</wp:posOffset>
                </wp:positionV>
                <wp:extent cx="914400" cy="2921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3FB25F54" w14:textId="3F4B59CA" w:rsidR="00065B42" w:rsidRPr="00AE5F85" w:rsidRDefault="00065B42" w:rsidP="009C6A5B">
                            <w:pPr>
                              <w:jc w:val="cente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2450B2" id="Text Box 38" o:spid="_x0000_s1502" type="#_x0000_t202" style="position:absolute;left:0;text-align:left;margin-left:146pt;margin-top:25.95pt;width:1in;height:23pt;z-index:252719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" filled="f" stroked="f" strokeweight=".5pt">
                <v:textbox>
                  <w:txbxContent>
                    <w:p w14:paraId="3FB25F54" w14:textId="3F4B59CA" w:rsidR="00065B42" w:rsidRPr="00AE5F85" w:rsidRDefault="00065B42" w:rsidP="009C6A5B">
                      <w:pPr>
                        <w:jc w:val="center"/>
                        <w:rPr>
                          <w:color w:val="FF0000"/>
                        </w:rPr>
                      </w:pPr>
                      <w:r>
                        <w:rPr>
                          <w:color w:val="FF0000"/>
                        </w:rPr>
                        <w:t>2</w:t>
                      </w:r>
                    </w:p>
                  </w:txbxContent>
                </v:textbox>
              </v:shape>
            </w:pict>
          </mc:Fallback>
        </mc:AlternateContent>
      </w:r>
      <w:r w:rsidR="00AE5F85">
        <w:rPr>
          <w:noProof/>
        </w:rPr>
        <mc:AlternateContent>
          <mc:Choice Requires="wps">
            <w:drawing>
              <wp:anchor distT="0" distB="0" distL="114300" distR="114300" simplePos="0" relativeHeight="252717056" behindDoc="0" locked="0" layoutInCell="1" allowOverlap="1" wp14:anchorId="3C648FE3" wp14:editId="14CDA62D">
                <wp:simplePos x="0" y="0"/>
                <wp:positionH relativeFrom="column">
                  <wp:posOffset>1479550</wp:posOffset>
                </wp:positionH>
                <wp:positionV relativeFrom="paragraph">
                  <wp:posOffset>323215</wp:posOffset>
                </wp:positionV>
                <wp:extent cx="914400" cy="2921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4B26573" w14:textId="40F4BF31" w:rsidR="00065B42" w:rsidRPr="00AE5F85" w:rsidRDefault="00065B42" w:rsidP="00AE5F85">
                            <w:pPr>
                              <w:jc w:val="cente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648FE3" id="Text Box 37" o:spid="_x0000_s1503" type="#_x0000_t202" style="position:absolute;left:0;text-align:left;margin-left:116.5pt;margin-top:25.45pt;width:1in;height:23pt;z-index:252717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" filled="f" stroked="f" strokeweight=".5pt">
                <v:textbox>
                  <w:txbxContent>
                    <w:p w14:paraId="54B26573" w14:textId="40F4BF31" w:rsidR="00065B42" w:rsidRPr="00AE5F85" w:rsidRDefault="00065B42" w:rsidP="00AE5F85">
                      <w:pPr>
                        <w:jc w:val="center"/>
                        <w:rPr>
                          <w:color w:val="FF0000"/>
                        </w:rPr>
                      </w:pPr>
                      <w:r>
                        <w:rPr>
                          <w:color w:val="FF0000"/>
                        </w:rPr>
                        <w:t>1</w:t>
                      </w:r>
                    </w:p>
                  </w:txbxContent>
                </v:textbox>
              </v:shape>
            </w:pict>
          </mc:Fallback>
        </mc:AlternateContent>
      </w:r>
      <w:r w:rsidR="00AE5F85">
        <w:rPr>
          <w:noProof/>
        </w:rPr>
        <w:drawing>
          <wp:anchor distT="0" distB="0" distL="114300" distR="114300" simplePos="0" relativeHeight="252716032" behindDoc="0" locked="0" layoutInCell="1" allowOverlap="1" wp14:anchorId="1A55320C" wp14:editId="3D0F791A">
            <wp:simplePos x="0" y="0"/>
            <wp:positionH relativeFrom="column">
              <wp:posOffset>0</wp:posOffset>
            </wp:positionH>
            <wp:positionV relativeFrom="paragraph">
              <wp:posOffset>-635</wp:posOffset>
            </wp:positionV>
            <wp:extent cx="6858000" cy="688340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ome1.PNG"/>
                    <pic:cNvPicPr/>
                  </pic:nvPicPr>
                  <pic:blipFill>
                    <a:blip r:embed="rId42">
                      <a:extLst>
                        <a:ext uri="{28A0092B-C50C-407E-A947-70E740481C1C}">
                          <a14:useLocalDpi xmlns:a14="http://schemas.microsoft.com/office/drawing/2010/main" val="0"/>
                        </a:ext>
                      </a:extLst>
                    </a:blip>
                    <a:stretch>
                      <a:fillRect/>
                    </a:stretch>
                  </pic:blipFill>
                  <pic:spPr>
                    <a:xfrm>
                      <a:off x="0" y="0"/>
                      <a:ext cx="6858000" cy="6883400"/>
                    </a:xfrm>
                    <a:prstGeom prst="rect">
                      <a:avLst/>
                    </a:prstGeom>
                  </pic:spPr>
                </pic:pic>
              </a:graphicData>
            </a:graphic>
          </wp:anchor>
        </w:drawing>
      </w:r>
    </w:p>
    <w:p w14:paraId="0F80F786" w14:textId="61A491D7" w:rsidR="00DF3EA4" w:rsidRPr="00DF3EA4" w:rsidRDefault="00DF3EA4" w:rsidP="00DF3EA4"/>
    <w:p w14:paraId="017BCDDC" w14:textId="059521DB" w:rsidR="00DF3EA4" w:rsidRPr="00DF3EA4" w:rsidRDefault="00DF3EA4" w:rsidP="00DF3EA4"/>
    <w:p w14:paraId="45407320" w14:textId="548D6A2C" w:rsidR="00DF3EA4" w:rsidRPr="00DF3EA4" w:rsidRDefault="00DF3EA4" w:rsidP="00DF3EA4"/>
    <w:p w14:paraId="502F08E1" w14:textId="377472FC" w:rsidR="00DF3EA4" w:rsidRPr="00DF3EA4" w:rsidRDefault="00DF3EA4" w:rsidP="00DF3EA4"/>
    <w:p w14:paraId="096BFFD2" w14:textId="0F41DFB4" w:rsidR="00DF3EA4" w:rsidRPr="00DF3EA4" w:rsidRDefault="00DF3EA4" w:rsidP="00DF3EA4"/>
    <w:p w14:paraId="6D2FA9A5" w14:textId="588C140E" w:rsidR="00DF3EA4" w:rsidRPr="00DF3EA4" w:rsidRDefault="00DF3EA4" w:rsidP="00DF3EA4"/>
    <w:p w14:paraId="10EA3355" w14:textId="03BFF9FB" w:rsidR="00DF3EA4" w:rsidRPr="00DF3EA4" w:rsidRDefault="00DF3EA4" w:rsidP="00DF3EA4"/>
    <w:p w14:paraId="76E5CB33" w14:textId="68B16C7E" w:rsidR="00DF3EA4" w:rsidRPr="00DF3EA4" w:rsidRDefault="00DF3EA4" w:rsidP="00DF3EA4"/>
    <w:p w14:paraId="799C1F79" w14:textId="75704EE7" w:rsidR="00DF3EA4" w:rsidRPr="00DF3EA4" w:rsidRDefault="00DF3EA4" w:rsidP="00DF3EA4"/>
    <w:p w14:paraId="708FEE20" w14:textId="5CAF255A" w:rsidR="00DF3EA4" w:rsidRPr="00DF3EA4" w:rsidRDefault="00DF3EA4" w:rsidP="00DF3EA4"/>
    <w:p w14:paraId="4638E4E8" w14:textId="0FB271C0" w:rsidR="00DF3EA4" w:rsidRPr="00DF3EA4" w:rsidRDefault="00DF3EA4" w:rsidP="00DF3EA4"/>
    <w:p w14:paraId="4BC28194" w14:textId="7FF1F8C2" w:rsidR="00DF3EA4" w:rsidRPr="00DF3EA4" w:rsidRDefault="00DF3EA4" w:rsidP="00DF3EA4"/>
    <w:p w14:paraId="00E11D32" w14:textId="5729BE3C" w:rsidR="00DF3EA4" w:rsidRPr="00DF3EA4" w:rsidRDefault="00DF3EA4" w:rsidP="00DF3EA4"/>
    <w:p w14:paraId="7773F10A" w14:textId="35F311DB" w:rsidR="00DF3EA4" w:rsidRPr="00DF3EA4" w:rsidRDefault="00DF3EA4" w:rsidP="00DF3EA4"/>
    <w:p w14:paraId="4900D6E6" w14:textId="40411550" w:rsidR="00DF3EA4" w:rsidRPr="00DF3EA4" w:rsidRDefault="00DF3EA4" w:rsidP="00DF3EA4"/>
    <w:p w14:paraId="1BDB7D26" w14:textId="4E5CE189" w:rsidR="00DF3EA4" w:rsidRPr="00DF3EA4" w:rsidRDefault="00DF3EA4" w:rsidP="00DF3EA4"/>
    <w:p w14:paraId="5C453097" w14:textId="6565F94E" w:rsidR="00DF3EA4" w:rsidRPr="00DF3EA4" w:rsidRDefault="00DF3EA4" w:rsidP="00DF3EA4"/>
    <w:p w14:paraId="141A071F" w14:textId="458FE550" w:rsidR="00DF3EA4" w:rsidRDefault="00DF3EA4" w:rsidP="00DF3EA4"/>
    <w:p w14:paraId="3C5CF89E" w14:textId="55BA94F9" w:rsidR="00DF3EA4" w:rsidRDefault="00DF3EA4" w:rsidP="00DF3EA4"/>
    <w:p w14:paraId="26AA1404" w14:textId="0225D68C" w:rsidR="00DF3EA4" w:rsidRDefault="00DF3EA4">
      <w:pPr>
        <w:spacing w:line="240" w:lineRule="auto"/>
      </w:pPr>
      <w:r>
        <w:br w:type="page"/>
      </w:r>
    </w:p>
    <w:p w14:paraId="2AFC43F7" w14:textId="1A9FDF91" w:rsidR="00DF3EA4" w:rsidRDefault="00DF381A" w:rsidP="00DF3EA4">
      <w:r>
        <w:rPr>
          <w:noProof/>
        </w:rPr>
        <w:lastRenderedPageBreak/>
        <mc:AlternateContent>
          <mc:Choice Requires="wps">
            <w:drawing>
              <wp:anchor distT="0" distB="0" distL="114300" distR="114300" simplePos="0" relativeHeight="252740608" behindDoc="0" locked="0" layoutInCell="1" allowOverlap="1" wp14:anchorId="3C8E5252" wp14:editId="466B3A14">
                <wp:simplePos x="0" y="0"/>
                <wp:positionH relativeFrom="column">
                  <wp:posOffset>6096000</wp:posOffset>
                </wp:positionH>
                <wp:positionV relativeFrom="paragraph">
                  <wp:posOffset>123825</wp:posOffset>
                </wp:positionV>
                <wp:extent cx="914400" cy="28575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0828F525" w14:textId="67245605" w:rsidR="00065B42" w:rsidRPr="00DF381A" w:rsidRDefault="00065B42">
                            <w:pPr>
                              <w:rPr>
                                <w:color w:val="FF0000"/>
                              </w:rPr>
                            </w:pPr>
                            <w:r>
                              <w:rPr>
                                <w:color w:val="FF0000"/>
                              </w:rPr>
                              <w:t>1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E5252" id="Text Box 53" o:spid="_x0000_s1504" type="#_x0000_t202" style="position:absolute;left:0;text-align:left;margin-left:480pt;margin-top:9.75pt;width:1in;height:22.5pt;z-index:2527406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" filled="f" stroked="f" strokeweight=".5pt">
                <v:textbox>
                  <w:txbxContent>
                    <w:p w14:paraId="0828F525" w14:textId="67245605" w:rsidR="00065B42" w:rsidRPr="00DF381A" w:rsidRDefault="00065B42">
                      <w:pPr>
                        <w:rPr>
                          <w:color w:val="FF0000"/>
                        </w:rPr>
                      </w:pPr>
                      <w:r>
                        <w:rPr>
                          <w:color w:val="FF0000"/>
                        </w:rPr>
                        <w:t>13</w:t>
                      </w:r>
                    </w:p>
                  </w:txbxContent>
                </v:textbox>
              </v:shape>
            </w:pict>
          </mc:Fallback>
        </mc:AlternateContent>
      </w:r>
      <w:r w:rsidR="00DF3EA4">
        <w:rPr>
          <w:noProof/>
        </w:rPr>
        <w:drawing>
          <wp:inline distT="0" distB="0" distL="0" distR="0" wp14:anchorId="2B6F8E65" wp14:editId="1238104C">
            <wp:extent cx="6858000" cy="26860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ome2.PNG"/>
                    <pic:cNvPicPr/>
                  </pic:nvPicPr>
                  <pic:blipFill>
                    <a:blip r:embed="rId43">
                      <a:extLst>
                        <a:ext uri="{28A0092B-C50C-407E-A947-70E740481C1C}">
                          <a14:useLocalDpi xmlns:a14="http://schemas.microsoft.com/office/drawing/2010/main" val="0"/>
                        </a:ext>
                      </a:extLst>
                    </a:blip>
                    <a:stretch>
                      <a:fillRect/>
                    </a:stretch>
                  </pic:blipFill>
                  <pic:spPr>
                    <a:xfrm>
                      <a:off x="0" y="0"/>
                      <a:ext cx="6858000" cy="268605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DF381A" w14:paraId="0BC0B174" w14:textId="77777777" w:rsidTr="00010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8673DF4" w14:textId="1BB283F8" w:rsidR="00DF381A" w:rsidRPr="00DF381A" w:rsidRDefault="00DF381A" w:rsidP="00DF3EA4">
            <w:pPr>
              <w:rPr>
                <w:b/>
              </w:rPr>
            </w:pPr>
            <w:r>
              <w:rPr>
                <w:b/>
              </w:rPr>
              <w:t>Home page</w:t>
            </w:r>
          </w:p>
        </w:tc>
      </w:tr>
      <w:tr w:rsidR="0047300E" w14:paraId="5CD4C66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64739F" w14:textId="0EF0E782" w:rsidR="00DF381A" w:rsidRPr="00DF381A" w:rsidRDefault="00DF381A" w:rsidP="000100C9">
            <w:pPr>
              <w:jc w:val="center"/>
              <w:rPr>
                <w:b/>
              </w:rPr>
            </w:pPr>
            <w:r>
              <w:rPr>
                <w:b/>
              </w:rPr>
              <w:t>No.</w:t>
            </w:r>
          </w:p>
        </w:tc>
        <w:tc>
          <w:tcPr>
            <w:tcW w:w="1758" w:type="dxa"/>
          </w:tcPr>
          <w:p w14:paraId="7AB49BB6" w14:textId="4AD3972F"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DC6862E" w14:textId="5B553EFD"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41696A9" w14:textId="024355C4"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19EA64A" w14:textId="641D620A"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E5E3701" w14:textId="61EE41B9"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6F70FE32" w14:textId="64CE6B11"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Status</w:t>
            </w:r>
          </w:p>
        </w:tc>
      </w:tr>
      <w:tr w:rsidR="00DF381A" w14:paraId="242329E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9CBB87A" w14:textId="46A47F8F" w:rsidR="00DF381A" w:rsidRDefault="000100C9" w:rsidP="000100C9">
            <w:pPr>
              <w:jc w:val="center"/>
            </w:pPr>
            <w:r>
              <w:t>1</w:t>
            </w:r>
          </w:p>
        </w:tc>
        <w:tc>
          <w:tcPr>
            <w:tcW w:w="1758" w:type="dxa"/>
          </w:tcPr>
          <w:p w14:paraId="47710B78" w14:textId="6EC31EB5"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sidRPr="00DF6D7B">
              <w:rPr>
                <w:b w:val="0"/>
              </w:rPr>
              <w:t>Home</w:t>
            </w:r>
          </w:p>
        </w:tc>
        <w:tc>
          <w:tcPr>
            <w:tcW w:w="1440" w:type="dxa"/>
          </w:tcPr>
          <w:p w14:paraId="56D1CAB1" w14:textId="1ED7F3B6"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959C8CF" w14:textId="77777777" w:rsidR="00DF381A" w:rsidRPr="00DF6D7B" w:rsidRDefault="00DF381A"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479853E" w14:textId="6E0ACD43" w:rsidR="00DF381A"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4F95F69" w14:textId="7BC2AABA"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3DCE085A" w14:textId="57B74994"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2533FC67"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40C6301" w14:textId="2FBE60E6" w:rsidR="00DF6D7B" w:rsidRDefault="00DF6D7B" w:rsidP="00DF6D7B">
            <w:pPr>
              <w:jc w:val="center"/>
            </w:pPr>
            <w:r>
              <w:t>2</w:t>
            </w:r>
          </w:p>
        </w:tc>
        <w:tc>
          <w:tcPr>
            <w:tcW w:w="1758" w:type="dxa"/>
          </w:tcPr>
          <w:p w14:paraId="1A3F0B83" w14:textId="655734F9"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us</w:t>
            </w:r>
          </w:p>
        </w:tc>
        <w:tc>
          <w:tcPr>
            <w:tcW w:w="1440" w:type="dxa"/>
          </w:tcPr>
          <w:p w14:paraId="7FA954A9" w14:textId="25CF9EC1"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E21E0D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4BA6A80" w14:textId="2F7187F7"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94694C" w14:textId="4A8D741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2E985650" w14:textId="46A07F3E"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41A098D"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66BDE1" w14:textId="35982A20" w:rsidR="00DF6D7B" w:rsidRDefault="00DF6D7B" w:rsidP="00DF6D7B">
            <w:pPr>
              <w:jc w:val="center"/>
            </w:pPr>
            <w:r>
              <w:t>3</w:t>
            </w:r>
          </w:p>
        </w:tc>
        <w:tc>
          <w:tcPr>
            <w:tcW w:w="1758" w:type="dxa"/>
          </w:tcPr>
          <w:p w14:paraId="3E8F3F00" w14:textId="34CC4D80"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Q&amp;A</w:t>
            </w:r>
          </w:p>
        </w:tc>
        <w:tc>
          <w:tcPr>
            <w:tcW w:w="1440" w:type="dxa"/>
          </w:tcPr>
          <w:p w14:paraId="1870A9CF" w14:textId="0C5EF2B9"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52F36A1"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F4F7C74" w14:textId="3179D5B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766504C" w14:textId="2FAC684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0B234BA7" w14:textId="163E40E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4385E2D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5ED55CA" w14:textId="2994EDE9" w:rsidR="00DF6D7B" w:rsidRDefault="00DF6D7B" w:rsidP="00DF6D7B">
            <w:pPr>
              <w:jc w:val="center"/>
            </w:pPr>
            <w:r>
              <w:t>4</w:t>
            </w:r>
          </w:p>
        </w:tc>
        <w:tc>
          <w:tcPr>
            <w:tcW w:w="1758" w:type="dxa"/>
          </w:tcPr>
          <w:p w14:paraId="0D0111FC" w14:textId="3B2601C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Facilities</w:t>
            </w:r>
          </w:p>
        </w:tc>
        <w:tc>
          <w:tcPr>
            <w:tcW w:w="1440" w:type="dxa"/>
          </w:tcPr>
          <w:p w14:paraId="7D1B9DBA" w14:textId="6A86E18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77ED6B7"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80004EB" w14:textId="2A079B4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3C98E6D" w14:textId="042973A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2669CA62" w14:textId="6D4D579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E5E19E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5B8E99" w14:textId="5177C6C8" w:rsidR="00DF6D7B" w:rsidRDefault="00DF6D7B" w:rsidP="00DF6D7B">
            <w:pPr>
              <w:jc w:val="center"/>
            </w:pPr>
            <w:r>
              <w:t>5</w:t>
            </w:r>
          </w:p>
        </w:tc>
        <w:tc>
          <w:tcPr>
            <w:tcW w:w="1758" w:type="dxa"/>
          </w:tcPr>
          <w:p w14:paraId="0D7A442C" w14:textId="428F799A"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Dormitory</w:t>
            </w:r>
          </w:p>
        </w:tc>
        <w:tc>
          <w:tcPr>
            <w:tcW w:w="1440" w:type="dxa"/>
          </w:tcPr>
          <w:p w14:paraId="2696157E" w14:textId="708A371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66C35485"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E8E52AC" w14:textId="00DDB5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0680F3" w14:textId="45461A1E"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458DDCD8" w14:textId="4B25AB4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36FD3C84"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B142E59" w14:textId="7B11B6E7" w:rsidR="00DF6D7B" w:rsidRDefault="00DF6D7B" w:rsidP="00DF6D7B">
            <w:pPr>
              <w:jc w:val="center"/>
            </w:pPr>
            <w:r>
              <w:t>6</w:t>
            </w:r>
          </w:p>
        </w:tc>
        <w:tc>
          <w:tcPr>
            <w:tcW w:w="1758" w:type="dxa"/>
          </w:tcPr>
          <w:p w14:paraId="4042E32D" w14:textId="571FEEBD"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Library</w:t>
            </w:r>
          </w:p>
        </w:tc>
        <w:tc>
          <w:tcPr>
            <w:tcW w:w="1440" w:type="dxa"/>
          </w:tcPr>
          <w:p w14:paraId="6111FCD4" w14:textId="290EEB84"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0A1D35CC"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DA5925A" w14:textId="5477E35B"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3EC45DB" w14:textId="2D64CBF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4A40E77B" w14:textId="7F29570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0E0A9B88"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5651B0" w14:textId="75DA40D0" w:rsidR="00DF6D7B" w:rsidRDefault="00DF6D7B" w:rsidP="00DF6D7B">
            <w:pPr>
              <w:jc w:val="center"/>
            </w:pPr>
            <w:r>
              <w:t>7</w:t>
            </w:r>
          </w:p>
        </w:tc>
        <w:tc>
          <w:tcPr>
            <w:tcW w:w="1758" w:type="dxa"/>
          </w:tcPr>
          <w:p w14:paraId="1D889446" w14:textId="0B618E0B"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Internet</w:t>
            </w:r>
          </w:p>
        </w:tc>
        <w:tc>
          <w:tcPr>
            <w:tcW w:w="1440" w:type="dxa"/>
          </w:tcPr>
          <w:p w14:paraId="1BACF1E9" w14:textId="6CD8EE3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C93F20"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7879367" w14:textId="1659EAE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72EBC06" w14:textId="0EF08444"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16EFF159" w14:textId="6FFD82C2"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691A8639"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C5D1DF" w14:textId="50F567DE" w:rsidR="00DF6D7B" w:rsidRDefault="00DF6D7B" w:rsidP="00DF6D7B">
            <w:pPr>
              <w:jc w:val="center"/>
            </w:pPr>
            <w:r>
              <w:t>8</w:t>
            </w:r>
          </w:p>
        </w:tc>
        <w:tc>
          <w:tcPr>
            <w:tcW w:w="1758" w:type="dxa"/>
          </w:tcPr>
          <w:p w14:paraId="531131B3" w14:textId="0415E9A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Stadium</w:t>
            </w:r>
          </w:p>
        </w:tc>
        <w:tc>
          <w:tcPr>
            <w:tcW w:w="1440" w:type="dxa"/>
          </w:tcPr>
          <w:p w14:paraId="55AC8A20" w14:textId="12FC802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573BCF4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C8AE474" w14:textId="1295AB36"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76B08EF" w14:textId="3C0EE285"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1042AE04" w14:textId="6B8E423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7329584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E57998" w14:textId="719E96AC" w:rsidR="00DF6D7B" w:rsidRDefault="00DF6D7B" w:rsidP="00DF6D7B">
            <w:pPr>
              <w:jc w:val="center"/>
            </w:pPr>
            <w:r>
              <w:t>9</w:t>
            </w:r>
          </w:p>
        </w:tc>
        <w:tc>
          <w:tcPr>
            <w:tcW w:w="1758" w:type="dxa"/>
          </w:tcPr>
          <w:p w14:paraId="3A769EFA" w14:textId="63B7923F"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Gymnasium</w:t>
            </w:r>
          </w:p>
        </w:tc>
        <w:tc>
          <w:tcPr>
            <w:tcW w:w="1440" w:type="dxa"/>
          </w:tcPr>
          <w:p w14:paraId="73BD9FE1" w14:textId="45D957E2"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CAB6A62"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71CFDF4" w14:textId="12D603C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E475700" w14:textId="2214DC8A"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71E18146" w14:textId="4B8E13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532941FD"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C60BA" w14:textId="6C7B95EC" w:rsidR="00DF6D7B" w:rsidRDefault="00DF6D7B" w:rsidP="00DF6D7B">
            <w:pPr>
              <w:jc w:val="center"/>
            </w:pPr>
            <w:r>
              <w:t>10</w:t>
            </w:r>
          </w:p>
        </w:tc>
        <w:tc>
          <w:tcPr>
            <w:tcW w:w="1758" w:type="dxa"/>
          </w:tcPr>
          <w:p w14:paraId="5B07AFF6" w14:textId="140CAA4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nic</w:t>
            </w:r>
          </w:p>
        </w:tc>
        <w:tc>
          <w:tcPr>
            <w:tcW w:w="1440" w:type="dxa"/>
          </w:tcPr>
          <w:p w14:paraId="50F65BE3" w14:textId="5028652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6300668"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B728FAF" w14:textId="375C600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4FF067E" w14:textId="155D53E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46A8C20D" w14:textId="247E2EBF"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192A5C0A"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876E352" w14:textId="3D579D6B" w:rsidR="0047300E" w:rsidRDefault="0047300E" w:rsidP="0047300E">
            <w:pPr>
              <w:jc w:val="center"/>
            </w:pPr>
            <w:r>
              <w:t>11</w:t>
            </w:r>
          </w:p>
        </w:tc>
        <w:tc>
          <w:tcPr>
            <w:tcW w:w="1758" w:type="dxa"/>
          </w:tcPr>
          <w:p w14:paraId="43FB8FFD" w14:textId="51DBD1DD"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4CFB687" w14:textId="19FF616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F9A15CF" w14:textId="551BC5B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65438BF3" w14:textId="540535B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B5CDCBD" w14:textId="479ED90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w:t>
            </w:r>
          </w:p>
        </w:tc>
        <w:tc>
          <w:tcPr>
            <w:tcW w:w="980" w:type="dxa"/>
          </w:tcPr>
          <w:p w14:paraId="648D3B57" w14:textId="17D41860"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1C8A0478"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50941D" w14:textId="3B0D8978" w:rsidR="0047300E" w:rsidRDefault="0047300E" w:rsidP="0047300E">
            <w:pPr>
              <w:jc w:val="center"/>
            </w:pPr>
            <w:r>
              <w:t>12</w:t>
            </w:r>
          </w:p>
        </w:tc>
        <w:tc>
          <w:tcPr>
            <w:tcW w:w="1758" w:type="dxa"/>
          </w:tcPr>
          <w:p w14:paraId="374EED15" w14:textId="2AC352BD"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69EA2295" w14:textId="4D0581A4"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563D93CE" w14:textId="50CE88BF"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135C3256" w14:textId="5E48CF59"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303C151" w14:textId="26F434E7"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w:t>
            </w:r>
          </w:p>
        </w:tc>
        <w:tc>
          <w:tcPr>
            <w:tcW w:w="980" w:type="dxa"/>
          </w:tcPr>
          <w:p w14:paraId="521C237B" w14:textId="3EB7DD30"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2E22ADA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8CC182" w14:textId="6C3AEF84" w:rsidR="0047300E" w:rsidRDefault="0047300E" w:rsidP="0047300E">
            <w:pPr>
              <w:jc w:val="center"/>
            </w:pPr>
            <w:r>
              <w:t>13</w:t>
            </w:r>
          </w:p>
        </w:tc>
        <w:tc>
          <w:tcPr>
            <w:tcW w:w="1758" w:type="dxa"/>
          </w:tcPr>
          <w:p w14:paraId="70E88A31" w14:textId="7A89676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Register</w:t>
            </w:r>
          </w:p>
        </w:tc>
        <w:tc>
          <w:tcPr>
            <w:tcW w:w="1440" w:type="dxa"/>
          </w:tcPr>
          <w:p w14:paraId="240A5E35" w14:textId="61E2095A"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CCCDA04" w14:textId="77777777"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9D49F3A" w14:textId="6DD14ED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CED2A66" w14:textId="7271E39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gister model</w:t>
            </w:r>
          </w:p>
        </w:tc>
        <w:tc>
          <w:tcPr>
            <w:tcW w:w="980" w:type="dxa"/>
          </w:tcPr>
          <w:p w14:paraId="0180329F" w14:textId="2EAD4AC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2509067" w14:textId="7F137B8F" w:rsidR="00DF381A" w:rsidRDefault="00DF381A" w:rsidP="00DF3EA4"/>
    <w:p w14:paraId="29781D74" w14:textId="000EB267" w:rsidR="0047300E" w:rsidRDefault="0047300E" w:rsidP="00DF3EA4"/>
    <w:p w14:paraId="4EDEC2ED" w14:textId="52E8F010" w:rsidR="0047300E" w:rsidRDefault="0047300E" w:rsidP="00DF3EA4"/>
    <w:p w14:paraId="4D4E87DA" w14:textId="58BEA191" w:rsidR="0047300E" w:rsidRDefault="0047300E" w:rsidP="00DF3EA4"/>
    <w:p w14:paraId="24491CAE" w14:textId="23DE135C" w:rsidR="0047300E" w:rsidRDefault="0047300E" w:rsidP="00DF3EA4"/>
    <w:p w14:paraId="1999633A" w14:textId="188192FD" w:rsidR="0047300E" w:rsidRDefault="00DE66E0" w:rsidP="00DE66E0">
      <w:pPr>
        <w:pStyle w:val="Heading2"/>
        <w:numPr>
          <w:ilvl w:val="0"/>
          <w:numId w:val="36"/>
        </w:numPr>
      </w:pPr>
      <w:bookmarkStart w:id="78" w:name="_Toc529882474"/>
      <w:r>
        <w:lastRenderedPageBreak/>
        <w:t xml:space="preserve">Register </w:t>
      </w:r>
      <w:r w:rsidR="0091444D">
        <w:t>page:</w:t>
      </w:r>
      <w:bookmarkEnd w:id="78"/>
    </w:p>
    <w:p w14:paraId="3DF0B52C" w14:textId="08187DD9" w:rsidR="0091444D" w:rsidRDefault="0091444D" w:rsidP="0091444D"/>
    <w:p w14:paraId="2EA0976B" w14:textId="77777777" w:rsidR="0091444D" w:rsidRDefault="0091444D">
      <w:pPr>
        <w:spacing w:line="240" w:lineRule="auto"/>
      </w:pPr>
      <w:r>
        <w:br w:type="page"/>
      </w:r>
    </w:p>
    <w:p w14:paraId="37D52C7D" w14:textId="78DD98A9" w:rsidR="0091444D" w:rsidRDefault="0091444D" w:rsidP="0091444D">
      <w:pPr>
        <w:pStyle w:val="Heading2"/>
        <w:numPr>
          <w:ilvl w:val="0"/>
          <w:numId w:val="36"/>
        </w:numPr>
      </w:pPr>
      <w:bookmarkStart w:id="79" w:name="_Toc529882475"/>
      <w:r>
        <w:lastRenderedPageBreak/>
        <w:t>End-user logged in page:</w:t>
      </w:r>
      <w:bookmarkEnd w:id="79"/>
    </w:p>
    <w:p w14:paraId="68367365" w14:textId="0FF7BDCC" w:rsidR="00E27243" w:rsidRPr="00E27243" w:rsidRDefault="00E27243" w:rsidP="00E27243">
      <w:pPr>
        <w:pStyle w:val="Heading3"/>
        <w:numPr>
          <w:ilvl w:val="0"/>
          <w:numId w:val="0"/>
        </w:numPr>
        <w:ind w:left="1152"/>
      </w:pPr>
      <w:bookmarkStart w:id="80" w:name="_Toc529882476"/>
      <w:r>
        <w:t>3.1 Request list:</w:t>
      </w:r>
      <w:bookmarkEnd w:id="80"/>
    </w:p>
    <w:p w14:paraId="17ED015B" w14:textId="7EDCEADF" w:rsidR="00E27243" w:rsidRDefault="00345BF7" w:rsidP="0091444D">
      <w:r>
        <w:rPr>
          <w:noProof/>
        </w:rPr>
        <mc:AlternateContent>
          <mc:Choice Requires="wps">
            <w:drawing>
              <wp:anchor distT="0" distB="0" distL="114300" distR="114300" simplePos="0" relativeHeight="252792832" behindDoc="0" locked="0" layoutInCell="1" allowOverlap="1" wp14:anchorId="7C2B633F" wp14:editId="34FE63D3">
                <wp:simplePos x="0" y="0"/>
                <wp:positionH relativeFrom="column">
                  <wp:posOffset>6089650</wp:posOffset>
                </wp:positionH>
                <wp:positionV relativeFrom="paragraph">
                  <wp:posOffset>699135</wp:posOffset>
                </wp:positionV>
                <wp:extent cx="914400" cy="304800"/>
                <wp:effectExtent l="0" t="0" r="0" b="0"/>
                <wp:wrapNone/>
                <wp:docPr id="223" name="Text Box 22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02A9629" w14:textId="374EDB50" w:rsidR="00065B42" w:rsidRPr="0091444D" w:rsidRDefault="00065B42" w:rsidP="00345BF7">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2B633F" id="Text Box 223" o:spid="_x0000_s1505" type="#_x0000_t202" style="position:absolute;left:0;text-align:left;margin-left:479.5pt;margin-top:55.05pt;width:1in;height:24pt;z-index:252792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" filled="f" stroked="f" strokeweight=".5pt">
                <v:textbox>
                  <w:txbxContent>
                    <w:p w14:paraId="402A9629" w14:textId="374EDB50" w:rsidR="00065B42" w:rsidRPr="0091444D" w:rsidRDefault="00065B42" w:rsidP="00345BF7">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90784" behindDoc="0" locked="0" layoutInCell="1" allowOverlap="1" wp14:anchorId="3BA182DF" wp14:editId="602ADA5E">
                <wp:simplePos x="0" y="0"/>
                <wp:positionH relativeFrom="column">
                  <wp:posOffset>6534150</wp:posOffset>
                </wp:positionH>
                <wp:positionV relativeFrom="paragraph">
                  <wp:posOffset>578485</wp:posOffset>
                </wp:positionV>
                <wp:extent cx="914400" cy="304800"/>
                <wp:effectExtent l="0" t="0" r="0" b="0"/>
                <wp:wrapNone/>
                <wp:docPr id="222" name="Text Box 22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D1EA0E" w14:textId="585ACF71" w:rsidR="00065B42" w:rsidRPr="0091444D" w:rsidRDefault="00065B42" w:rsidP="00345BF7">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A182DF" id="Text Box 222" o:spid="_x0000_s1506" type="#_x0000_t202" style="position:absolute;left:0;text-align:left;margin-left:514.5pt;margin-top:45.55pt;width:1in;height:24pt;z-index:252790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" filled="f" stroked="f" strokeweight=".5pt">
                <v:textbox>
                  <w:txbxContent>
                    <w:p w14:paraId="74D1EA0E" w14:textId="585ACF71" w:rsidR="00065B42" w:rsidRPr="0091444D" w:rsidRDefault="00065B42" w:rsidP="00345BF7">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47776" behindDoc="0" locked="0" layoutInCell="1" allowOverlap="1" wp14:anchorId="3475C697" wp14:editId="53F03491">
                <wp:simplePos x="0" y="0"/>
                <wp:positionH relativeFrom="column">
                  <wp:posOffset>5161280</wp:posOffset>
                </wp:positionH>
                <wp:positionV relativeFrom="paragraph">
                  <wp:posOffset>881380</wp:posOffset>
                </wp:positionV>
                <wp:extent cx="914400" cy="30480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CE61D4C" w14:textId="33271C56" w:rsidR="00065B42" w:rsidRPr="0091444D" w:rsidRDefault="00065B42" w:rsidP="000573F4">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75C697" id="Text Box 59" o:spid="_x0000_s1507" type="#_x0000_t202" style="position:absolute;left:0;text-align:left;margin-left:406.4pt;margin-top:69.4pt;width:1in;height:24pt;z-index:2527477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WHLg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" filled="f" stroked="f" strokeweight=".5pt">
                <v:textbox>
                  <w:txbxContent>
                    <w:p w14:paraId="1CE61D4C" w14:textId="33271C56" w:rsidR="00065B42" w:rsidRPr="0091444D" w:rsidRDefault="00065B42" w:rsidP="000573F4">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41632" behindDoc="0" locked="0" layoutInCell="1" allowOverlap="1" wp14:anchorId="4F1386E6" wp14:editId="545480E6">
                <wp:simplePos x="0" y="0"/>
                <wp:positionH relativeFrom="column">
                  <wp:posOffset>4146550</wp:posOffset>
                </wp:positionH>
                <wp:positionV relativeFrom="paragraph">
                  <wp:posOffset>233680</wp:posOffset>
                </wp:positionV>
                <wp:extent cx="914400" cy="304800"/>
                <wp:effectExtent l="0" t="0" r="11430" b="19050"/>
                <wp:wrapNone/>
                <wp:docPr id="55" name="Text Box 5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84E838F" w14:textId="43256B77" w:rsidR="00065B42" w:rsidRPr="0091444D" w:rsidRDefault="00065B4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386E6" id="Text Box 55" o:spid="_x0000_s1508" type="#_x0000_t202" style="position:absolute;left:0;text-align:left;margin-left:326.5pt;margin-top:18.4pt;width:1in;height:24pt;z-index:2527416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" filled="f" strokecolor="red" strokeweight=".5pt">
                <v:textbox>
                  <w:txbxContent>
                    <w:p w14:paraId="084E838F" w14:textId="43256B77" w:rsidR="00065B42" w:rsidRPr="0091444D" w:rsidRDefault="00065B42">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45728" behindDoc="0" locked="0" layoutInCell="1" allowOverlap="1" wp14:anchorId="66B11E04" wp14:editId="3F1179C8">
                <wp:simplePos x="0" y="0"/>
                <wp:positionH relativeFrom="column">
                  <wp:posOffset>2292350</wp:posOffset>
                </wp:positionH>
                <wp:positionV relativeFrom="paragraph">
                  <wp:posOffset>976630</wp:posOffset>
                </wp:positionV>
                <wp:extent cx="914400" cy="30480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CD38C84" w14:textId="28A4A2E8" w:rsidR="00065B42" w:rsidRPr="0091444D" w:rsidRDefault="00065B42" w:rsidP="0091444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B11E04" id="Text Box 58" o:spid="_x0000_s1509" type="#_x0000_t202" style="position:absolute;left:0;text-align:left;margin-left:180.5pt;margin-top:76.9pt;width:1in;height:24pt;z-index:2527457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vSaLQ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" filled="f" stroked="f" strokeweight=".5pt">
                <v:textbox>
                  <w:txbxContent>
                    <w:p w14:paraId="7CD38C84" w14:textId="28A4A2E8" w:rsidR="00065B42" w:rsidRPr="0091444D" w:rsidRDefault="00065B42" w:rsidP="0091444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43680" behindDoc="0" locked="0" layoutInCell="1" allowOverlap="1" wp14:anchorId="02D6C83C" wp14:editId="03CC8711">
                <wp:simplePos x="0" y="0"/>
                <wp:positionH relativeFrom="column">
                  <wp:posOffset>2298700</wp:posOffset>
                </wp:positionH>
                <wp:positionV relativeFrom="paragraph">
                  <wp:posOffset>760730</wp:posOffset>
                </wp:positionV>
                <wp:extent cx="914400" cy="30480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CA21A51" w14:textId="5AE3A628" w:rsidR="00065B42" w:rsidRPr="0091444D" w:rsidRDefault="00065B42" w:rsidP="0091444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D6C83C" id="Text Box 57" o:spid="_x0000_s1510" type="#_x0000_t202" style="position:absolute;left:0;text-align:left;margin-left:181pt;margin-top:59.9pt;width:1in;height:24pt;z-index:252743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" filled="f" stroked="f" strokeweight=".5pt">
                <v:textbox>
                  <w:txbxContent>
                    <w:p w14:paraId="5CA21A51" w14:textId="5AE3A628" w:rsidR="00065B42" w:rsidRPr="0091444D" w:rsidRDefault="00065B42" w:rsidP="0091444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60064" behindDoc="0" locked="0" layoutInCell="1" allowOverlap="1" wp14:anchorId="0F77DA43" wp14:editId="6AE03D25">
                <wp:simplePos x="0" y="0"/>
                <wp:positionH relativeFrom="column">
                  <wp:posOffset>2286000</wp:posOffset>
                </wp:positionH>
                <wp:positionV relativeFrom="paragraph">
                  <wp:posOffset>551180</wp:posOffset>
                </wp:positionV>
                <wp:extent cx="914400" cy="304800"/>
                <wp:effectExtent l="0" t="0" r="0" b="0"/>
                <wp:wrapNone/>
                <wp:docPr id="198" name="Text Box 1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C064E1" w14:textId="77777777" w:rsidR="00065B42" w:rsidRPr="0091444D" w:rsidRDefault="00065B42" w:rsidP="000573F4">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7DA43" id="Text Box 198" o:spid="_x0000_s1511" type="#_x0000_t202" style="position:absolute;left:0;text-align:left;margin-left:180pt;margin-top:43.4pt;width:1in;height:24pt;z-index:2527600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OjzLQ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" filled="f" stroked="f" strokeweight=".5pt">
                <v:textbox>
                  <w:txbxContent>
                    <w:p w14:paraId="1AC064E1" w14:textId="77777777" w:rsidR="00065B42" w:rsidRPr="0091444D" w:rsidRDefault="00065B42" w:rsidP="000573F4">
                      <w:pPr>
                        <w:rPr>
                          <w:color w:val="FF0000"/>
                        </w:rPr>
                      </w:pPr>
                      <w:r>
                        <w:rPr>
                          <w:color w:val="FF0000"/>
                        </w:rPr>
                        <w:t>1</w:t>
                      </w:r>
                    </w:p>
                  </w:txbxContent>
                </v:textbox>
              </v:shape>
            </w:pict>
          </mc:Fallback>
        </mc:AlternateContent>
      </w:r>
      <w:r>
        <w:rPr>
          <w:noProof/>
        </w:rPr>
        <w:drawing>
          <wp:inline distT="0" distB="0" distL="0" distR="0" wp14:anchorId="2FD78CC6" wp14:editId="3B831D93">
            <wp:extent cx="6858000" cy="331978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My request.PNG"/>
                    <pic:cNvPicPr/>
                  </pic:nvPicPr>
                  <pic:blipFill>
                    <a:blip r:embed="rId44">
                      <a:extLst>
                        <a:ext uri="{28A0092B-C50C-407E-A947-70E740481C1C}">
                          <a14:useLocalDpi xmlns:a14="http://schemas.microsoft.com/office/drawing/2010/main" val="0"/>
                        </a:ext>
                      </a:extLst>
                    </a:blip>
                    <a:stretch>
                      <a:fillRect/>
                    </a:stretch>
                  </pic:blipFill>
                  <pic:spPr>
                    <a:xfrm>
                      <a:off x="0" y="0"/>
                      <a:ext cx="6858000" cy="33197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D1B29" w14:paraId="2A9C72E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641851C" w14:textId="284FDFB7" w:rsidR="007D1B29" w:rsidRPr="00DF381A" w:rsidRDefault="00345BF7" w:rsidP="00065B42">
            <w:pPr>
              <w:rPr>
                <w:b/>
              </w:rPr>
            </w:pPr>
            <w:r>
              <w:rPr>
                <w:b/>
              </w:rPr>
              <w:t>End-user logged in</w:t>
            </w:r>
          </w:p>
        </w:tc>
      </w:tr>
      <w:tr w:rsidR="007D1B29" w14:paraId="25DCE847"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067FF" w14:textId="77777777" w:rsidR="007D1B29" w:rsidRPr="00DF381A" w:rsidRDefault="007D1B29" w:rsidP="00065B42">
            <w:pPr>
              <w:jc w:val="center"/>
              <w:rPr>
                <w:b/>
              </w:rPr>
            </w:pPr>
            <w:r>
              <w:rPr>
                <w:b/>
              </w:rPr>
              <w:t>No.</w:t>
            </w:r>
          </w:p>
        </w:tc>
        <w:tc>
          <w:tcPr>
            <w:tcW w:w="1758" w:type="dxa"/>
          </w:tcPr>
          <w:p w14:paraId="77D2934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469DFD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CBE1AE5"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41A9577"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7AE4BAA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3D8F93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7D1B29" w14:paraId="1350487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C7C1F6" w14:textId="77777777" w:rsidR="007D1B29" w:rsidRDefault="007D1B29" w:rsidP="00065B42">
            <w:pPr>
              <w:jc w:val="center"/>
            </w:pPr>
            <w:r>
              <w:t>1</w:t>
            </w:r>
          </w:p>
        </w:tc>
        <w:tc>
          <w:tcPr>
            <w:tcW w:w="1758" w:type="dxa"/>
          </w:tcPr>
          <w:p w14:paraId="5868CFDC" w14:textId="4E384AD2"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request</w:t>
            </w:r>
          </w:p>
        </w:tc>
        <w:tc>
          <w:tcPr>
            <w:tcW w:w="1440" w:type="dxa"/>
          </w:tcPr>
          <w:p w14:paraId="47FB0E6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5654DD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A679CE1"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3FA1592" w14:textId="7630EA52"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Create request form model</w:t>
            </w:r>
          </w:p>
        </w:tc>
        <w:tc>
          <w:tcPr>
            <w:tcW w:w="980" w:type="dxa"/>
          </w:tcPr>
          <w:p w14:paraId="7C1A2D7E"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788E0C4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8C34B" w14:textId="77777777" w:rsidR="007D1B29" w:rsidRDefault="007D1B29" w:rsidP="00065B42">
            <w:pPr>
              <w:jc w:val="center"/>
            </w:pPr>
            <w:r>
              <w:t>2</w:t>
            </w:r>
          </w:p>
        </w:tc>
        <w:tc>
          <w:tcPr>
            <w:tcW w:w="1758" w:type="dxa"/>
          </w:tcPr>
          <w:p w14:paraId="2768C15B" w14:textId="4A4E8819"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My Requests</w:t>
            </w:r>
          </w:p>
        </w:tc>
        <w:tc>
          <w:tcPr>
            <w:tcW w:w="1440" w:type="dxa"/>
          </w:tcPr>
          <w:p w14:paraId="78CE80DE"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532C96C"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86608FB"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D73495E" w14:textId="42665663" w:rsidR="007D1B29" w:rsidRPr="00DF6D7B"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list of requests</w:t>
            </w:r>
          </w:p>
        </w:tc>
        <w:tc>
          <w:tcPr>
            <w:tcW w:w="980" w:type="dxa"/>
          </w:tcPr>
          <w:p w14:paraId="7AD2803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5FADD10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91C0F" w14:textId="77777777" w:rsidR="007D1B29" w:rsidRDefault="007D1B29" w:rsidP="00065B42">
            <w:pPr>
              <w:jc w:val="center"/>
            </w:pPr>
            <w:r>
              <w:t>3</w:t>
            </w:r>
          </w:p>
        </w:tc>
        <w:tc>
          <w:tcPr>
            <w:tcW w:w="1758" w:type="dxa"/>
          </w:tcPr>
          <w:p w14:paraId="4D3674CB" w14:textId="1BC66DB8"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y Profile</w:t>
            </w:r>
          </w:p>
        </w:tc>
        <w:tc>
          <w:tcPr>
            <w:tcW w:w="1440" w:type="dxa"/>
          </w:tcPr>
          <w:p w14:paraId="3D2B67A3"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533B48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BA1707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B655642" w14:textId="294D9D90"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My profile form model</w:t>
            </w:r>
          </w:p>
        </w:tc>
        <w:tc>
          <w:tcPr>
            <w:tcW w:w="980" w:type="dxa"/>
          </w:tcPr>
          <w:p w14:paraId="69AAFCB6"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3C151F0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3987A9" w14:textId="77777777" w:rsidR="007D1B29" w:rsidRDefault="007D1B29" w:rsidP="00065B42">
            <w:pPr>
              <w:jc w:val="center"/>
            </w:pPr>
            <w:r>
              <w:t>4</w:t>
            </w:r>
          </w:p>
        </w:tc>
        <w:tc>
          <w:tcPr>
            <w:tcW w:w="1758" w:type="dxa"/>
          </w:tcPr>
          <w:p w14:paraId="7C16311D" w14:textId="063F727E"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 List</w:t>
            </w:r>
          </w:p>
        </w:tc>
        <w:tc>
          <w:tcPr>
            <w:tcW w:w="1440" w:type="dxa"/>
          </w:tcPr>
          <w:p w14:paraId="7A6713C0" w14:textId="782E948A"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170" w:type="dxa"/>
          </w:tcPr>
          <w:p w14:paraId="5F6DB472"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EB05175" w14:textId="6F910174"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1D31B964" w14:textId="6EA7DB52"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that end-user created</w:t>
            </w:r>
          </w:p>
        </w:tc>
        <w:tc>
          <w:tcPr>
            <w:tcW w:w="980" w:type="dxa"/>
          </w:tcPr>
          <w:p w14:paraId="17A1FA8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32A648E5"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533CE9" w14:textId="77777777" w:rsidR="007D1B29" w:rsidRDefault="007D1B29" w:rsidP="00065B42">
            <w:pPr>
              <w:jc w:val="center"/>
            </w:pPr>
            <w:r>
              <w:t>5</w:t>
            </w:r>
          </w:p>
        </w:tc>
        <w:tc>
          <w:tcPr>
            <w:tcW w:w="1758" w:type="dxa"/>
          </w:tcPr>
          <w:p w14:paraId="41547E6D" w14:textId="0A8BD4C4"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6182F5E2"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781FDA9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9116D2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956815" w14:textId="48627B9B"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w:t>
            </w:r>
            <w:r w:rsidR="005004CF">
              <w:rPr>
                <w:b w:val="0"/>
              </w:rPr>
              <w:t>request detail</w:t>
            </w:r>
            <w:r>
              <w:rPr>
                <w:b w:val="0"/>
              </w:rPr>
              <w:t xml:space="preserve"> model</w:t>
            </w:r>
            <w:r w:rsidR="005004CF">
              <w:rPr>
                <w:b w:val="0"/>
              </w:rPr>
              <w:t xml:space="preserve"> to update</w:t>
            </w:r>
          </w:p>
        </w:tc>
        <w:tc>
          <w:tcPr>
            <w:tcW w:w="980" w:type="dxa"/>
          </w:tcPr>
          <w:p w14:paraId="7AC6AB4B"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45BF7" w14:paraId="30012BDF"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38233E" w14:textId="37FCCB5A" w:rsidR="00345BF7" w:rsidRDefault="00345BF7" w:rsidP="00065B42">
            <w:pPr>
              <w:jc w:val="center"/>
            </w:pPr>
            <w:r>
              <w:t>6</w:t>
            </w:r>
          </w:p>
        </w:tc>
        <w:tc>
          <w:tcPr>
            <w:tcW w:w="1758" w:type="dxa"/>
          </w:tcPr>
          <w:p w14:paraId="41ACEE8B" w14:textId="70A6F0CD" w:rsidR="00345BF7"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40" w:type="dxa"/>
          </w:tcPr>
          <w:p w14:paraId="22482F5A" w14:textId="32702157"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464D55E7" w14:textId="77777777" w:rsidR="00345BF7" w:rsidRPr="00DF6D7B"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FE56054" w14:textId="2547E729"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3DAD2F16" w14:textId="677CB5E6"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37F43E27" w14:textId="283B4A74"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4CF" w14:paraId="29095E71"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CE3BC3" w14:textId="2C261032" w:rsidR="005004CF" w:rsidRDefault="005004CF" w:rsidP="00065B42">
            <w:pPr>
              <w:jc w:val="center"/>
            </w:pPr>
            <w:r>
              <w:t>7</w:t>
            </w:r>
          </w:p>
        </w:tc>
        <w:tc>
          <w:tcPr>
            <w:tcW w:w="1758" w:type="dxa"/>
          </w:tcPr>
          <w:p w14:paraId="2CD7879A" w14:textId="50BA3995"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40" w:type="dxa"/>
          </w:tcPr>
          <w:p w14:paraId="6379D7AA" w14:textId="47D52AEB"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5381DA" w14:textId="77777777" w:rsidR="005004CF"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22A97405" w14:textId="4F44F74A"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9D4A5E7" w14:textId="4E4BC66E"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ome page</w:t>
            </w:r>
          </w:p>
        </w:tc>
        <w:tc>
          <w:tcPr>
            <w:tcW w:w="980" w:type="dxa"/>
          </w:tcPr>
          <w:p w14:paraId="4DED70B3" w14:textId="27704F8C"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37CC2FF2" w14:textId="2E38E226" w:rsidR="00A8160E" w:rsidRDefault="00A8160E" w:rsidP="0091444D"/>
    <w:p w14:paraId="574897A2" w14:textId="16EDF4CD" w:rsidR="00E27243" w:rsidRDefault="00E27243" w:rsidP="0091444D"/>
    <w:p w14:paraId="1232D74E" w14:textId="77777777" w:rsidR="001E4A9C" w:rsidRDefault="00E27243" w:rsidP="001E4A9C">
      <w:pPr>
        <w:pStyle w:val="Heading3"/>
        <w:numPr>
          <w:ilvl w:val="1"/>
          <w:numId w:val="36"/>
        </w:numPr>
      </w:pPr>
      <w:bookmarkStart w:id="81" w:name="_Toc529882477"/>
      <w:r>
        <w:lastRenderedPageBreak/>
        <w:t>Create new request:</w:t>
      </w:r>
      <w:bookmarkEnd w:id="81"/>
    </w:p>
    <w:p w14:paraId="44EB9B67" w14:textId="03D10C52" w:rsidR="00E27243" w:rsidRDefault="001E4A9C" w:rsidP="001E4A9C">
      <w:r>
        <w:rPr>
          <w:noProof/>
        </w:rPr>
        <w:drawing>
          <wp:inline distT="0" distB="0" distL="0" distR="0" wp14:anchorId="05D25D64" wp14:editId="41775515">
            <wp:extent cx="6858000" cy="32962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reate Request.PNG"/>
                    <pic:cNvPicPr/>
                  </pic:nvPicPr>
                  <pic:blipFill>
                    <a:blip r:embed="rId45">
                      <a:extLst>
                        <a:ext uri="{28A0092B-C50C-407E-A947-70E740481C1C}">
                          <a14:useLocalDpi xmlns:a14="http://schemas.microsoft.com/office/drawing/2010/main" val="0"/>
                        </a:ext>
                      </a:extLst>
                    </a:blip>
                    <a:stretch>
                      <a:fillRect/>
                    </a:stretch>
                  </pic:blipFill>
                  <pic:spPr>
                    <a:xfrm>
                      <a:off x="0" y="0"/>
                      <a:ext cx="6858000" cy="3296285"/>
                    </a:xfrm>
                    <a:prstGeom prst="rect">
                      <a:avLst/>
                    </a:prstGeom>
                  </pic:spPr>
                </pic:pic>
              </a:graphicData>
            </a:graphic>
          </wp:inline>
        </w:drawing>
      </w:r>
      <w:r w:rsidR="009057F0">
        <w:rPr>
          <w:noProof/>
        </w:rPr>
        <mc:AlternateContent>
          <mc:Choice Requires="wps">
            <w:drawing>
              <wp:anchor distT="0" distB="0" distL="114300" distR="114300" simplePos="0" relativeHeight="252772352" behindDoc="0" locked="0" layoutInCell="1" allowOverlap="1" wp14:anchorId="720B310E" wp14:editId="0AFEE624">
                <wp:simplePos x="0" y="0"/>
                <wp:positionH relativeFrom="column">
                  <wp:posOffset>4100830</wp:posOffset>
                </wp:positionH>
                <wp:positionV relativeFrom="paragraph">
                  <wp:posOffset>1979930</wp:posOffset>
                </wp:positionV>
                <wp:extent cx="914400" cy="304800"/>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205636" w14:textId="0AA7D0DD" w:rsidR="00065B42" w:rsidRPr="0091444D" w:rsidRDefault="00065B42" w:rsidP="000346C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B310E" id="Text Box 207" o:spid="_x0000_s1512" type="#_x0000_t202" style="position:absolute;left:0;text-align:left;margin-left:322.9pt;margin-top:155.9pt;width:1in;height:24pt;z-index:252772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" filled="f" stroked="f" strokeweight=".5pt">
                <v:textbox>
                  <w:txbxContent>
                    <w:p w14:paraId="32205636" w14:textId="0AA7D0DD" w:rsidR="00065B42" w:rsidRPr="0091444D" w:rsidRDefault="00065B42" w:rsidP="000346C2">
                      <w:pPr>
                        <w:rPr>
                          <w:color w:val="FF0000"/>
                        </w:rPr>
                      </w:pPr>
                      <w:r>
                        <w:rPr>
                          <w:color w:val="FF0000"/>
                        </w:rPr>
                        <w:t>4</w:t>
                      </w:r>
                    </w:p>
                  </w:txbxContent>
                </v:textbox>
              </v:shape>
            </w:pict>
          </mc:Fallback>
        </mc:AlternateContent>
      </w:r>
      <w:r w:rsidR="009057F0">
        <w:rPr>
          <w:noProof/>
        </w:rPr>
        <mc:AlternateContent>
          <mc:Choice Requires="wps">
            <w:drawing>
              <wp:anchor distT="0" distB="0" distL="114300" distR="114300" simplePos="0" relativeHeight="252770304" behindDoc="0" locked="0" layoutInCell="1" allowOverlap="1" wp14:anchorId="09D1F3F7" wp14:editId="1CDA2645">
                <wp:simplePos x="0" y="0"/>
                <wp:positionH relativeFrom="column">
                  <wp:posOffset>4323080</wp:posOffset>
                </wp:positionH>
                <wp:positionV relativeFrom="paragraph">
                  <wp:posOffset>1725930</wp:posOffset>
                </wp:positionV>
                <wp:extent cx="914400" cy="304800"/>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517C2E9" w14:textId="27901CD9" w:rsidR="00065B42" w:rsidRPr="0091444D" w:rsidRDefault="00065B42" w:rsidP="000346C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1F3F7" id="Text Box 206" o:spid="_x0000_s1513" type="#_x0000_t202" style="position:absolute;left:0;text-align:left;margin-left:340.4pt;margin-top:135.9pt;width:1in;height:24pt;z-index:2527703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9ajLg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" filled="f" stroked="f" strokeweight=".5pt">
                <v:textbox>
                  <w:txbxContent>
                    <w:p w14:paraId="3517C2E9" w14:textId="27901CD9" w:rsidR="00065B42" w:rsidRPr="0091444D" w:rsidRDefault="00065B42" w:rsidP="000346C2">
                      <w:pPr>
                        <w:rPr>
                          <w:color w:val="FF0000"/>
                        </w:rPr>
                      </w:pPr>
                      <w:r>
                        <w:rPr>
                          <w:color w:val="FF0000"/>
                        </w:rPr>
                        <w:t>3</w:t>
                      </w:r>
                    </w:p>
                  </w:txbxContent>
                </v:textbox>
              </v:shape>
            </w:pict>
          </mc:Fallback>
        </mc:AlternateContent>
      </w:r>
      <w:r w:rsidR="009057F0">
        <w:rPr>
          <w:noProof/>
        </w:rPr>
        <mc:AlternateContent>
          <mc:Choice Requires="wps">
            <w:drawing>
              <wp:anchor distT="0" distB="0" distL="114300" distR="114300" simplePos="0" relativeHeight="252766208" behindDoc="0" locked="0" layoutInCell="1" allowOverlap="1" wp14:anchorId="1498778F" wp14:editId="6FC5A67E">
                <wp:simplePos x="0" y="0"/>
                <wp:positionH relativeFrom="column">
                  <wp:posOffset>4146550</wp:posOffset>
                </wp:positionH>
                <wp:positionV relativeFrom="paragraph">
                  <wp:posOffset>805815</wp:posOffset>
                </wp:positionV>
                <wp:extent cx="914400" cy="304800"/>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F225CA" w14:textId="77777777" w:rsidR="00065B42" w:rsidRPr="0091444D" w:rsidRDefault="00065B42" w:rsidP="00E2724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8778F" id="Text Box 203" o:spid="_x0000_s1514" type="#_x0000_t202" style="position:absolute;left:0;text-align:left;margin-left:326.5pt;margin-top:63.45pt;width:1in;height:24pt;z-index:252766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LK5Lg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" filled="f" stroked="f" strokeweight=".5pt">
                <v:textbox>
                  <w:txbxContent>
                    <w:p w14:paraId="74F225CA" w14:textId="77777777" w:rsidR="00065B42" w:rsidRPr="0091444D" w:rsidRDefault="00065B42" w:rsidP="00E27243">
                      <w:pPr>
                        <w:rPr>
                          <w:color w:val="FF0000"/>
                        </w:rPr>
                      </w:pPr>
                      <w:r>
                        <w:rPr>
                          <w:color w:val="FF0000"/>
                        </w:rPr>
                        <w:t>1</w:t>
                      </w:r>
                    </w:p>
                  </w:txbxContent>
                </v:textbox>
              </v:shape>
            </w:pict>
          </mc:Fallback>
        </mc:AlternateContent>
      </w:r>
      <w:r w:rsidR="000346C2">
        <w:rPr>
          <w:noProof/>
        </w:rPr>
        <mc:AlternateContent>
          <mc:Choice Requires="wps">
            <w:drawing>
              <wp:anchor distT="0" distB="0" distL="114300" distR="114300" simplePos="0" relativeHeight="252768256" behindDoc="0" locked="0" layoutInCell="1" allowOverlap="1" wp14:anchorId="03EDFE2D" wp14:editId="19E4C8F4">
                <wp:simplePos x="0" y="0"/>
                <wp:positionH relativeFrom="column">
                  <wp:posOffset>4617720</wp:posOffset>
                </wp:positionH>
                <wp:positionV relativeFrom="paragraph">
                  <wp:posOffset>1421130</wp:posOffset>
                </wp:positionV>
                <wp:extent cx="914400" cy="304800"/>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ECCCB07" w14:textId="307280EA" w:rsidR="00065B42" w:rsidRPr="0091444D" w:rsidRDefault="00065B42" w:rsidP="000346C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DFE2D" id="Text Box 205" o:spid="_x0000_s1515" type="#_x0000_t202" style="position:absolute;left:0;text-align:left;margin-left:363.6pt;margin-top:111.9pt;width:1in;height:24pt;z-index:252768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" filled="f" stroked="f" strokeweight=".5pt">
                <v:textbox>
                  <w:txbxContent>
                    <w:p w14:paraId="4ECCCB07" w14:textId="307280EA" w:rsidR="00065B42" w:rsidRPr="0091444D" w:rsidRDefault="00065B42" w:rsidP="000346C2">
                      <w:pPr>
                        <w:rPr>
                          <w:color w:val="FF0000"/>
                        </w:rPr>
                      </w:pPr>
                      <w:r>
                        <w:rPr>
                          <w:color w:val="FF0000"/>
                        </w:rPr>
                        <w:t>2</w:t>
                      </w:r>
                    </w:p>
                  </w:txbxContent>
                </v:textbox>
              </v:shape>
            </w:pict>
          </mc:Fallback>
        </mc:AlternateContent>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0346C2" w14:paraId="68B7E225"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6BCEC09" w14:textId="77777777" w:rsidR="000346C2" w:rsidRPr="00DF381A" w:rsidRDefault="000346C2" w:rsidP="00065B42">
            <w:pPr>
              <w:rPr>
                <w:b/>
              </w:rPr>
            </w:pPr>
            <w:r>
              <w:rPr>
                <w:b/>
              </w:rPr>
              <w:t>Home page</w:t>
            </w:r>
          </w:p>
        </w:tc>
      </w:tr>
      <w:tr w:rsidR="000346C2" w14:paraId="096C7A0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16B8D37" w14:textId="77777777" w:rsidR="000346C2" w:rsidRPr="00DF381A" w:rsidRDefault="000346C2" w:rsidP="00065B42">
            <w:pPr>
              <w:jc w:val="center"/>
              <w:rPr>
                <w:b/>
              </w:rPr>
            </w:pPr>
            <w:r>
              <w:rPr>
                <w:b/>
              </w:rPr>
              <w:t>No.</w:t>
            </w:r>
          </w:p>
        </w:tc>
        <w:tc>
          <w:tcPr>
            <w:tcW w:w="1758" w:type="dxa"/>
          </w:tcPr>
          <w:p w14:paraId="461566C6"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E149412"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36813DB9"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29AB1D"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3496474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438930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346C2" w14:paraId="690D7BC9"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91871B" w14:textId="77777777" w:rsidR="000346C2" w:rsidRDefault="000346C2" w:rsidP="00065B42">
            <w:pPr>
              <w:jc w:val="center"/>
            </w:pPr>
            <w:r>
              <w:t>1</w:t>
            </w:r>
          </w:p>
        </w:tc>
        <w:tc>
          <w:tcPr>
            <w:tcW w:w="1758" w:type="dxa"/>
          </w:tcPr>
          <w:p w14:paraId="66F8CB42" w14:textId="7D71E76B"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itle</w:t>
            </w:r>
          </w:p>
        </w:tc>
        <w:tc>
          <w:tcPr>
            <w:tcW w:w="1440" w:type="dxa"/>
          </w:tcPr>
          <w:p w14:paraId="719A8282" w14:textId="2EADF854"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mbo box</w:t>
            </w:r>
          </w:p>
        </w:tc>
        <w:tc>
          <w:tcPr>
            <w:tcW w:w="1170" w:type="dxa"/>
          </w:tcPr>
          <w:p w14:paraId="4F8DA5C5"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081D49D1"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6A582D5" w14:textId="33FB1325"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facility classes</w:t>
            </w:r>
          </w:p>
        </w:tc>
        <w:tc>
          <w:tcPr>
            <w:tcW w:w="980" w:type="dxa"/>
          </w:tcPr>
          <w:p w14:paraId="7699102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FD4763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52C322" w14:textId="77777777" w:rsidR="000346C2" w:rsidRDefault="000346C2" w:rsidP="00065B42">
            <w:pPr>
              <w:jc w:val="center"/>
            </w:pPr>
            <w:r>
              <w:t>2</w:t>
            </w:r>
          </w:p>
        </w:tc>
        <w:tc>
          <w:tcPr>
            <w:tcW w:w="1758" w:type="dxa"/>
          </w:tcPr>
          <w:p w14:paraId="1314C586" w14:textId="433C836D"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Remark</w:t>
            </w:r>
          </w:p>
        </w:tc>
        <w:tc>
          <w:tcPr>
            <w:tcW w:w="1440" w:type="dxa"/>
          </w:tcPr>
          <w:p w14:paraId="1EEA54D0" w14:textId="547CFC24"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1EC46CB5" w14:textId="444B23DC"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708B179E"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3160D9F" w14:textId="4E2B8AC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type</w:t>
            </w:r>
            <w:r w:rsidR="00802F2D">
              <w:rPr>
                <w:b w:val="0"/>
              </w:rPr>
              <w:t>s description for his/her request</w:t>
            </w:r>
          </w:p>
        </w:tc>
        <w:tc>
          <w:tcPr>
            <w:tcW w:w="980" w:type="dxa"/>
          </w:tcPr>
          <w:p w14:paraId="2015651B"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346C2" w14:paraId="64CFF4B8"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4C787FA" w14:textId="77777777" w:rsidR="000346C2" w:rsidRDefault="000346C2" w:rsidP="00065B42">
            <w:pPr>
              <w:jc w:val="center"/>
            </w:pPr>
            <w:r>
              <w:t>3</w:t>
            </w:r>
          </w:p>
        </w:tc>
        <w:tc>
          <w:tcPr>
            <w:tcW w:w="1758" w:type="dxa"/>
          </w:tcPr>
          <w:p w14:paraId="35B848A1" w14:textId="203E7A78"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 Image</w:t>
            </w:r>
          </w:p>
        </w:tc>
        <w:tc>
          <w:tcPr>
            <w:tcW w:w="1440" w:type="dxa"/>
          </w:tcPr>
          <w:p w14:paraId="79C714E9" w14:textId="05BE83FB"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657A395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CF67A7A"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6C552D1" w14:textId="311253E3"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choose an image to make the request more detail</w:t>
            </w:r>
          </w:p>
        </w:tc>
        <w:tc>
          <w:tcPr>
            <w:tcW w:w="980" w:type="dxa"/>
          </w:tcPr>
          <w:p w14:paraId="4B06F41E"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3FEE2BC"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EC1E2C" w14:textId="77777777" w:rsidR="000346C2" w:rsidRDefault="000346C2" w:rsidP="00065B42">
            <w:pPr>
              <w:jc w:val="center"/>
            </w:pPr>
            <w:r>
              <w:t>4</w:t>
            </w:r>
          </w:p>
        </w:tc>
        <w:tc>
          <w:tcPr>
            <w:tcW w:w="1758" w:type="dxa"/>
          </w:tcPr>
          <w:p w14:paraId="354E43F8" w14:textId="1FBA11B1"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16924D99" w14:textId="7F2F622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05B7AB85"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723BC4FC"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7A00F62C" w14:textId="7A45000B" w:rsidR="000346C2" w:rsidRPr="00DF6D7B" w:rsidRDefault="00802F2D"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request</w:t>
            </w:r>
          </w:p>
        </w:tc>
        <w:tc>
          <w:tcPr>
            <w:tcW w:w="980" w:type="dxa"/>
          </w:tcPr>
          <w:p w14:paraId="11F0F54A"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48AC581B" w14:textId="441FAE24" w:rsidR="000346C2" w:rsidRDefault="000346C2" w:rsidP="000346C2"/>
    <w:p w14:paraId="0E687692" w14:textId="63CF00A6" w:rsidR="00802F2D" w:rsidRDefault="00802F2D" w:rsidP="000346C2"/>
    <w:p w14:paraId="1758D1AD" w14:textId="77777777" w:rsidR="00802F2D" w:rsidRDefault="00802F2D">
      <w:pPr>
        <w:spacing w:line="240" w:lineRule="auto"/>
      </w:pPr>
      <w:r>
        <w:br w:type="page"/>
      </w:r>
    </w:p>
    <w:p w14:paraId="108BF1FC" w14:textId="03C1CFBB" w:rsidR="00802F2D" w:rsidRDefault="00802F2D" w:rsidP="00802F2D">
      <w:pPr>
        <w:pStyle w:val="Heading3"/>
        <w:numPr>
          <w:ilvl w:val="0"/>
          <w:numId w:val="0"/>
        </w:numPr>
        <w:ind w:left="1152"/>
      </w:pPr>
      <w:bookmarkStart w:id="82" w:name="_Toc529882478"/>
      <w:r>
        <w:lastRenderedPageBreak/>
        <w:t>3.3 End-user profile:</w:t>
      </w:r>
      <w:bookmarkEnd w:id="82"/>
    </w:p>
    <w:p w14:paraId="3D4AF267" w14:textId="547F86BD" w:rsidR="00802F2D" w:rsidRPr="00802F2D" w:rsidRDefault="00345BF7" w:rsidP="00802F2D">
      <w:r>
        <w:rPr>
          <w:noProof/>
        </w:rPr>
        <mc:AlternateContent>
          <mc:Choice Requires="wps">
            <w:drawing>
              <wp:anchor distT="0" distB="0" distL="114300" distR="114300" simplePos="0" relativeHeight="252784640" behindDoc="0" locked="0" layoutInCell="1" allowOverlap="1" wp14:anchorId="61B6F3AE" wp14:editId="3B60F600">
                <wp:simplePos x="0" y="0"/>
                <wp:positionH relativeFrom="column">
                  <wp:posOffset>1651000</wp:posOffset>
                </wp:positionH>
                <wp:positionV relativeFrom="paragraph">
                  <wp:posOffset>2868930</wp:posOffset>
                </wp:positionV>
                <wp:extent cx="914400" cy="304800"/>
                <wp:effectExtent l="0" t="0" r="0" b="0"/>
                <wp:wrapNone/>
                <wp:docPr id="216" name="Text Box 21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559C75B" w14:textId="4D13F0CD" w:rsidR="00065B42" w:rsidRPr="0091444D" w:rsidRDefault="00065B42" w:rsidP="00802F2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6F3AE" id="Text Box 216" o:spid="_x0000_s1516" type="#_x0000_t202" style="position:absolute;left:0;text-align:left;margin-left:130pt;margin-top:225.9pt;width:1in;height:24pt;z-index:252784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mAS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" filled="f" stroked="f" strokeweight=".5pt">
                <v:textbox>
                  <w:txbxContent>
                    <w:p w14:paraId="5559C75B" w14:textId="4D13F0CD" w:rsidR="00065B42" w:rsidRPr="0091444D" w:rsidRDefault="00065B42" w:rsidP="00802F2D">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82592" behindDoc="0" locked="0" layoutInCell="1" allowOverlap="1" wp14:anchorId="309A58C2" wp14:editId="715B847D">
                <wp:simplePos x="0" y="0"/>
                <wp:positionH relativeFrom="column">
                  <wp:posOffset>4260850</wp:posOffset>
                </wp:positionH>
                <wp:positionV relativeFrom="paragraph">
                  <wp:posOffset>2379980</wp:posOffset>
                </wp:positionV>
                <wp:extent cx="914400" cy="304800"/>
                <wp:effectExtent l="0" t="0" r="0" b="0"/>
                <wp:wrapNone/>
                <wp:docPr id="215" name="Text Box 21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481B9D" w14:textId="1EA5AC22" w:rsidR="00065B42" w:rsidRPr="0091444D" w:rsidRDefault="00065B42" w:rsidP="00802F2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9A58C2" id="Text Box 215" o:spid="_x0000_s1517" type="#_x0000_t202" style="position:absolute;left:0;text-align:left;margin-left:335.5pt;margin-top:187.4pt;width:1in;height:24pt;z-index:2527825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bgR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" filled="f" stroked="f" strokeweight=".5pt">
                <v:textbox>
                  <w:txbxContent>
                    <w:p w14:paraId="2B481B9D" w14:textId="1EA5AC22" w:rsidR="00065B42" w:rsidRPr="0091444D" w:rsidRDefault="00065B42" w:rsidP="00802F2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80544" behindDoc="0" locked="0" layoutInCell="1" allowOverlap="1" wp14:anchorId="32E52DD2" wp14:editId="744E05CE">
                <wp:simplePos x="0" y="0"/>
                <wp:positionH relativeFrom="column">
                  <wp:posOffset>4279900</wp:posOffset>
                </wp:positionH>
                <wp:positionV relativeFrom="paragraph">
                  <wp:posOffset>1916430</wp:posOffset>
                </wp:positionV>
                <wp:extent cx="914400" cy="304800"/>
                <wp:effectExtent l="0" t="0" r="0" b="0"/>
                <wp:wrapNone/>
                <wp:docPr id="214" name="Text Box 21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658E6B2" w14:textId="1623AB6F" w:rsidR="00065B42" w:rsidRPr="0091444D" w:rsidRDefault="00065B42" w:rsidP="00802F2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52DD2" id="Text Box 214" o:spid="_x0000_s1518" type="#_x0000_t202" style="position:absolute;left:0;text-align:left;margin-left:337pt;margin-top:150.9pt;width:1in;height:24pt;z-index:252780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SCmLg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" filled="f" stroked="f" strokeweight=".5pt">
                <v:textbox>
                  <w:txbxContent>
                    <w:p w14:paraId="0658E6B2" w14:textId="1623AB6F" w:rsidR="00065B42" w:rsidRPr="0091444D" w:rsidRDefault="00065B42" w:rsidP="00802F2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78496" behindDoc="0" locked="0" layoutInCell="1" allowOverlap="1" wp14:anchorId="664F8204" wp14:editId="364ED768">
                <wp:simplePos x="0" y="0"/>
                <wp:positionH relativeFrom="column">
                  <wp:posOffset>4298950</wp:posOffset>
                </wp:positionH>
                <wp:positionV relativeFrom="paragraph">
                  <wp:posOffset>1510030</wp:posOffset>
                </wp:positionV>
                <wp:extent cx="914400" cy="304800"/>
                <wp:effectExtent l="0" t="0" r="0" b="6350"/>
                <wp:wrapNone/>
                <wp:docPr id="211" name="Text Box 2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03EF85" w14:textId="2489542D" w:rsidR="00065B42" w:rsidRPr="0091444D" w:rsidRDefault="00065B42" w:rsidP="00802F2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F8204" id="Text Box 211" o:spid="_x0000_s1519" type="#_x0000_t202" style="position:absolute;left:0;text-align:left;margin-left:338.5pt;margin-top:118.9pt;width:1in;height:24pt;z-index:252778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" filled="f" stroked="f" strokeweight=".5pt">
                <v:textbox>
                  <w:txbxContent>
                    <w:p w14:paraId="3403EF85" w14:textId="2489542D" w:rsidR="00065B42" w:rsidRPr="0091444D" w:rsidRDefault="00065B42" w:rsidP="00802F2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76448" behindDoc="0" locked="0" layoutInCell="1" allowOverlap="1" wp14:anchorId="38305BCF" wp14:editId="69831836">
                <wp:simplePos x="0" y="0"/>
                <wp:positionH relativeFrom="column">
                  <wp:posOffset>4311650</wp:posOffset>
                </wp:positionH>
                <wp:positionV relativeFrom="paragraph">
                  <wp:posOffset>1097280</wp:posOffset>
                </wp:positionV>
                <wp:extent cx="311150" cy="311150"/>
                <wp:effectExtent l="0" t="0" r="0" b="0"/>
                <wp:wrapNone/>
                <wp:docPr id="210" name="Text Box 210"/>
                <wp:cNvGraphicFramePr/>
                <a:graphic xmlns:a="http://schemas.openxmlformats.org/drawingml/2006/main">
                  <a:graphicData uri="http://schemas.microsoft.com/office/word/2010/wordprocessingShape">
                    <wps:wsp>
                      <wps:cNvSpPr txBox="1"/>
                      <wps:spPr>
                        <a:xfrm>
                          <a:off x="0" y="0"/>
                          <a:ext cx="311150" cy="311150"/>
                        </a:xfrm>
                        <a:prstGeom prst="rect">
                          <a:avLst/>
                        </a:prstGeom>
                        <a:noFill/>
                        <a:ln w="6350">
                          <a:noFill/>
                        </a:ln>
                      </wps:spPr>
                      <wps:txbx>
                        <w:txbxContent>
                          <w:p w14:paraId="5E440EEB" w14:textId="6AF7D343" w:rsidR="00065B42" w:rsidRPr="0091444D" w:rsidRDefault="00065B42" w:rsidP="00802F2D">
                            <w:pPr>
                              <w:rPr>
                                <w:color w:val="FF0000"/>
                              </w:rPr>
                            </w:pPr>
                            <w:r>
                              <w:rPr>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05BCF" id="Text Box 210" o:spid="_x0000_s1520" type="#_x0000_t202" style="position:absolute;left:0;text-align:left;margin-left:339.5pt;margin-top:86.4pt;width:24.5pt;height:24.5pt;z-index:25277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" filled="f" stroked="f" strokeweight=".5pt">
                <v:textbox>
                  <w:txbxContent>
                    <w:p w14:paraId="5E440EEB" w14:textId="6AF7D343" w:rsidR="00065B42" w:rsidRPr="0091444D" w:rsidRDefault="00065B42" w:rsidP="00802F2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74400" behindDoc="0" locked="0" layoutInCell="1" allowOverlap="1" wp14:anchorId="4E2D98C7" wp14:editId="56AD64CC">
                <wp:simplePos x="0" y="0"/>
                <wp:positionH relativeFrom="column">
                  <wp:posOffset>4279900</wp:posOffset>
                </wp:positionH>
                <wp:positionV relativeFrom="paragraph">
                  <wp:posOffset>709930</wp:posOffset>
                </wp:positionV>
                <wp:extent cx="914400" cy="304800"/>
                <wp:effectExtent l="0" t="0" r="0" b="0"/>
                <wp:wrapNone/>
                <wp:docPr id="209" name="Text Box 2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A683221" w14:textId="363E6DF6" w:rsidR="00065B42" w:rsidRPr="0091444D" w:rsidRDefault="00065B42" w:rsidP="00802F2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2D98C7" id="Text Box 209" o:spid="_x0000_s1521" type="#_x0000_t202" style="position:absolute;left:0;text-align:left;margin-left:337pt;margin-top:55.9pt;width:1in;height:24pt;z-index:2527744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FD8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" filled="f" stroked="f" strokeweight=".5pt">
                <v:textbox>
                  <w:txbxContent>
                    <w:p w14:paraId="5A683221" w14:textId="363E6DF6" w:rsidR="00065B42" w:rsidRPr="0091444D" w:rsidRDefault="00065B42" w:rsidP="00802F2D">
                      <w:pPr>
                        <w:rPr>
                          <w:color w:val="FF0000"/>
                        </w:rPr>
                      </w:pPr>
                      <w:r>
                        <w:rPr>
                          <w:color w:val="FF0000"/>
                        </w:rPr>
                        <w:t>1</w:t>
                      </w:r>
                    </w:p>
                  </w:txbxContent>
                </v:textbox>
              </v:shape>
            </w:pict>
          </mc:Fallback>
        </mc:AlternateContent>
      </w:r>
      <w:r w:rsidR="00155EA5">
        <w:rPr>
          <w:noProof/>
        </w:rPr>
        <w:drawing>
          <wp:inline distT="0" distB="0" distL="0" distR="0" wp14:anchorId="67332E66" wp14:editId="3A95341E">
            <wp:extent cx="6858000" cy="373507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My profile.PNG"/>
                    <pic:cNvPicPr/>
                  </pic:nvPicPr>
                  <pic:blipFill>
                    <a:blip r:embed="rId46">
                      <a:extLst>
                        <a:ext uri="{28A0092B-C50C-407E-A947-70E740481C1C}">
                          <a14:useLocalDpi xmlns:a14="http://schemas.microsoft.com/office/drawing/2010/main" val="0"/>
                        </a:ext>
                      </a:extLst>
                    </a:blip>
                    <a:stretch>
                      <a:fillRect/>
                    </a:stretch>
                  </pic:blipFill>
                  <pic:spPr>
                    <a:xfrm>
                      <a:off x="0" y="0"/>
                      <a:ext cx="6858000" cy="373507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51ABA" w14:paraId="4C40830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87BB0F5" w14:textId="77777777" w:rsidR="00351ABA" w:rsidRPr="00DF381A" w:rsidRDefault="00351ABA" w:rsidP="00065B42">
            <w:pPr>
              <w:rPr>
                <w:b/>
              </w:rPr>
            </w:pPr>
            <w:r>
              <w:rPr>
                <w:b/>
              </w:rPr>
              <w:t>Home page</w:t>
            </w:r>
          </w:p>
        </w:tc>
      </w:tr>
      <w:tr w:rsidR="00351ABA" w14:paraId="04F5D426"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EF0C63" w14:textId="77777777" w:rsidR="00351ABA" w:rsidRPr="00DF381A" w:rsidRDefault="00351ABA" w:rsidP="00065B42">
            <w:pPr>
              <w:jc w:val="center"/>
              <w:rPr>
                <w:b/>
              </w:rPr>
            </w:pPr>
            <w:r>
              <w:rPr>
                <w:b/>
              </w:rPr>
              <w:t>No.</w:t>
            </w:r>
          </w:p>
        </w:tc>
        <w:tc>
          <w:tcPr>
            <w:tcW w:w="1758" w:type="dxa"/>
          </w:tcPr>
          <w:p w14:paraId="2ABB2D4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9C595B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5C0CCCBE"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7217714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0E1D3"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7C3FE0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1ABA" w14:paraId="50D6D3E0"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D87BB6" w14:textId="77777777" w:rsidR="00351ABA" w:rsidRDefault="00351ABA" w:rsidP="00065B42">
            <w:pPr>
              <w:jc w:val="center"/>
            </w:pPr>
            <w:r>
              <w:t>1</w:t>
            </w:r>
          </w:p>
        </w:tc>
        <w:tc>
          <w:tcPr>
            <w:tcW w:w="1758" w:type="dxa"/>
          </w:tcPr>
          <w:p w14:paraId="3D0EE104" w14:textId="44912DD2"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Full name</w:t>
            </w:r>
          </w:p>
        </w:tc>
        <w:tc>
          <w:tcPr>
            <w:tcW w:w="1440" w:type="dxa"/>
          </w:tcPr>
          <w:p w14:paraId="7EDB1F81" w14:textId="29A0FBA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37549BE3" w14:textId="2C5E422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3ED2F67"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D405762" w14:textId="432BACA1"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full name</w:t>
            </w:r>
          </w:p>
        </w:tc>
        <w:tc>
          <w:tcPr>
            <w:tcW w:w="980" w:type="dxa"/>
          </w:tcPr>
          <w:p w14:paraId="28654A0E"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6D1F144E"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8B1B94" w14:textId="77777777" w:rsidR="00351ABA" w:rsidRDefault="00351ABA" w:rsidP="00065B42">
            <w:pPr>
              <w:jc w:val="center"/>
            </w:pPr>
            <w:r>
              <w:t>2</w:t>
            </w:r>
          </w:p>
        </w:tc>
        <w:tc>
          <w:tcPr>
            <w:tcW w:w="1758" w:type="dxa"/>
          </w:tcPr>
          <w:p w14:paraId="5FADE97C" w14:textId="7E74CD4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2DE32964" w14:textId="0D270280"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7EB7B804"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691B77B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DCCE13A" w14:textId="34D4EF2E"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email</w:t>
            </w:r>
          </w:p>
        </w:tc>
        <w:tc>
          <w:tcPr>
            <w:tcW w:w="980" w:type="dxa"/>
          </w:tcPr>
          <w:p w14:paraId="17E952ED"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5BB23354"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5AD5BE" w14:textId="77777777" w:rsidR="00351ABA" w:rsidRDefault="00351ABA" w:rsidP="00065B42">
            <w:pPr>
              <w:jc w:val="center"/>
            </w:pPr>
            <w:r>
              <w:t>3</w:t>
            </w:r>
          </w:p>
        </w:tc>
        <w:tc>
          <w:tcPr>
            <w:tcW w:w="1758" w:type="dxa"/>
          </w:tcPr>
          <w:p w14:paraId="23C6B8F6" w14:textId="1998B813"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Phone</w:t>
            </w:r>
          </w:p>
        </w:tc>
        <w:tc>
          <w:tcPr>
            <w:tcW w:w="1440" w:type="dxa"/>
          </w:tcPr>
          <w:p w14:paraId="19B26E2A" w14:textId="0EBB1EE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6D390EF5" w14:textId="3A2C916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0FFB4B4"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C44638" w14:textId="59114229"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phone number</w:t>
            </w:r>
          </w:p>
        </w:tc>
        <w:tc>
          <w:tcPr>
            <w:tcW w:w="980" w:type="dxa"/>
          </w:tcPr>
          <w:p w14:paraId="00C68A3F"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27AFF46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68104E" w14:textId="77777777" w:rsidR="00351ABA" w:rsidRDefault="00351ABA" w:rsidP="00065B42">
            <w:pPr>
              <w:jc w:val="center"/>
            </w:pPr>
            <w:r>
              <w:t>4</w:t>
            </w:r>
          </w:p>
        </w:tc>
        <w:tc>
          <w:tcPr>
            <w:tcW w:w="1758" w:type="dxa"/>
          </w:tcPr>
          <w:p w14:paraId="59467021" w14:textId="6B72431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Address</w:t>
            </w:r>
          </w:p>
        </w:tc>
        <w:tc>
          <w:tcPr>
            <w:tcW w:w="1440" w:type="dxa"/>
          </w:tcPr>
          <w:p w14:paraId="7E487C20" w14:textId="6B7398B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DCEC52C" w14:textId="5AD3E10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06EF20A" w14:textId="4F137EF1"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B48474A" w14:textId="3C5CD434"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address</w:t>
            </w:r>
          </w:p>
        </w:tc>
        <w:tc>
          <w:tcPr>
            <w:tcW w:w="980" w:type="dxa"/>
          </w:tcPr>
          <w:p w14:paraId="1EE3E40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33267FCD"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4BBFD7" w14:textId="6701A340" w:rsidR="00351ABA" w:rsidRDefault="00351ABA" w:rsidP="00065B42">
            <w:pPr>
              <w:jc w:val="center"/>
            </w:pPr>
            <w:r>
              <w:t>5</w:t>
            </w:r>
          </w:p>
        </w:tc>
        <w:tc>
          <w:tcPr>
            <w:tcW w:w="1758" w:type="dxa"/>
          </w:tcPr>
          <w:p w14:paraId="4E0B6B34" w14:textId="55D5D9A0"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Date of birth</w:t>
            </w:r>
          </w:p>
        </w:tc>
        <w:tc>
          <w:tcPr>
            <w:tcW w:w="1440" w:type="dxa"/>
          </w:tcPr>
          <w:p w14:paraId="271C8A66" w14:textId="4CB73153"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0CF64319" w14:textId="0D6BE9F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5E78D9F7" w14:textId="3ADA75D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D4EC84C" w14:textId="15B48985"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date of birth</w:t>
            </w:r>
          </w:p>
        </w:tc>
        <w:tc>
          <w:tcPr>
            <w:tcW w:w="980" w:type="dxa"/>
          </w:tcPr>
          <w:p w14:paraId="3266F735" w14:textId="78999AC1"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75904DCA"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E74799" w14:textId="3C052316" w:rsidR="00351ABA" w:rsidRDefault="00351ABA" w:rsidP="00065B42">
            <w:pPr>
              <w:jc w:val="center"/>
            </w:pPr>
            <w:r>
              <w:t>6</w:t>
            </w:r>
          </w:p>
        </w:tc>
        <w:tc>
          <w:tcPr>
            <w:tcW w:w="1758" w:type="dxa"/>
          </w:tcPr>
          <w:p w14:paraId="70B26EC1" w14:textId="645E8C35"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40" w:type="dxa"/>
          </w:tcPr>
          <w:p w14:paraId="084FC878" w14:textId="612A9170"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77CA5BDD" w14:textId="7FFA585A"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293316F0" w14:textId="1A318AA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803AD29" w14:textId="112EAA49"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end-user profile</w:t>
            </w:r>
          </w:p>
        </w:tc>
        <w:tc>
          <w:tcPr>
            <w:tcW w:w="980" w:type="dxa"/>
          </w:tcPr>
          <w:p w14:paraId="3016CBAC" w14:textId="5291886E"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0EB3B6B0" w14:textId="6283D062" w:rsidR="00351ABA" w:rsidRDefault="00351ABA" w:rsidP="000346C2"/>
    <w:p w14:paraId="75DE3B88" w14:textId="77777777" w:rsidR="00351ABA" w:rsidRDefault="00351ABA">
      <w:pPr>
        <w:spacing w:line="240" w:lineRule="auto"/>
      </w:pPr>
      <w:r>
        <w:br w:type="page"/>
      </w:r>
    </w:p>
    <w:p w14:paraId="5141C087" w14:textId="08E9960B" w:rsidR="000346C2" w:rsidRDefault="00355490" w:rsidP="00355490">
      <w:pPr>
        <w:pStyle w:val="Heading3"/>
        <w:numPr>
          <w:ilvl w:val="0"/>
          <w:numId w:val="0"/>
        </w:numPr>
        <w:ind w:left="1152" w:hanging="432"/>
      </w:pPr>
      <w:bookmarkStart w:id="83" w:name="_Toc529882479"/>
      <w:r>
        <w:lastRenderedPageBreak/>
        <w:t>3.4 Change password:</w:t>
      </w:r>
      <w:bookmarkEnd w:id="83"/>
    </w:p>
    <w:p w14:paraId="042DE3EA" w14:textId="7AE26745" w:rsidR="00355490" w:rsidRPr="00355490" w:rsidRDefault="00355490" w:rsidP="00355490">
      <w:r>
        <w:rPr>
          <w:noProof/>
        </w:rPr>
        <mc:AlternateContent>
          <mc:Choice Requires="wps">
            <w:drawing>
              <wp:anchor distT="0" distB="0" distL="114300" distR="114300" simplePos="0" relativeHeight="252801024" behindDoc="0" locked="0" layoutInCell="1" allowOverlap="1" wp14:anchorId="5AA0AC50" wp14:editId="48313DAC">
                <wp:simplePos x="0" y="0"/>
                <wp:positionH relativeFrom="column">
                  <wp:posOffset>2038350</wp:posOffset>
                </wp:positionH>
                <wp:positionV relativeFrom="paragraph">
                  <wp:posOffset>2011680</wp:posOffset>
                </wp:positionV>
                <wp:extent cx="914400" cy="304800"/>
                <wp:effectExtent l="0" t="0" r="0" b="0"/>
                <wp:wrapNone/>
                <wp:docPr id="477" name="Text Box 47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86A0F89" w14:textId="21E2294B" w:rsidR="00065B42" w:rsidRPr="0091444D" w:rsidRDefault="00065B42" w:rsidP="00355490">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A0AC50" id="Text Box 477" o:spid="_x0000_s1522" type="#_x0000_t202" style="position:absolute;left:0;text-align:left;margin-left:160.5pt;margin-top:158.4pt;width:1in;height:24pt;z-index:2528010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" filled="f" stroked="f" strokeweight=".5pt">
                <v:textbox>
                  <w:txbxContent>
                    <w:p w14:paraId="786A0F89" w14:textId="21E2294B" w:rsidR="00065B42" w:rsidRPr="0091444D" w:rsidRDefault="00065B42" w:rsidP="00355490">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98976" behindDoc="0" locked="0" layoutInCell="1" allowOverlap="1" wp14:anchorId="5EE4BD93" wp14:editId="7BCCBC8B">
                <wp:simplePos x="0" y="0"/>
                <wp:positionH relativeFrom="column">
                  <wp:posOffset>4184650</wp:posOffset>
                </wp:positionH>
                <wp:positionV relativeFrom="paragraph">
                  <wp:posOffset>1522730</wp:posOffset>
                </wp:positionV>
                <wp:extent cx="914400" cy="304800"/>
                <wp:effectExtent l="0" t="0" r="0" b="0"/>
                <wp:wrapNone/>
                <wp:docPr id="476" name="Text Box 47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90C7270" w14:textId="23E43F74" w:rsidR="00065B42" w:rsidRPr="0091444D" w:rsidRDefault="00065B42" w:rsidP="00355490">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E4BD93" id="Text Box 476" o:spid="_x0000_s1523" type="#_x0000_t202" style="position:absolute;left:0;text-align:left;margin-left:329.5pt;margin-top:119.9pt;width:1in;height:24pt;z-index:2527989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BL3LgIAAFsEAAAOAAAAZHJzL2Uyb0RvYy54bWysVE2P2jAQvVfqf7B8Lwkfy1J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" filled="f" stroked="f" strokeweight=".5pt">
                <v:textbox>
                  <w:txbxContent>
                    <w:p w14:paraId="590C7270" w14:textId="23E43F74" w:rsidR="00065B42" w:rsidRPr="0091444D" w:rsidRDefault="00065B42" w:rsidP="00355490">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96928" behindDoc="0" locked="0" layoutInCell="1" allowOverlap="1" wp14:anchorId="35EFED8A" wp14:editId="111E78C9">
                <wp:simplePos x="0" y="0"/>
                <wp:positionH relativeFrom="column">
                  <wp:posOffset>4197350</wp:posOffset>
                </wp:positionH>
                <wp:positionV relativeFrom="paragraph">
                  <wp:posOffset>1097280</wp:posOffset>
                </wp:positionV>
                <wp:extent cx="914400" cy="304800"/>
                <wp:effectExtent l="0" t="0" r="0" b="0"/>
                <wp:wrapNone/>
                <wp:docPr id="475" name="Text Box 47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126CDA7" w14:textId="43E92F91" w:rsidR="00065B42" w:rsidRPr="0091444D" w:rsidRDefault="00065B42" w:rsidP="00355490">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EFED8A" id="Text Box 475" o:spid="_x0000_s1524" type="#_x0000_t202" style="position:absolute;left:0;text-align:left;margin-left:330.5pt;margin-top:86.4pt;width:1in;height:24pt;z-index:2527969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" filled="f" stroked="f" strokeweight=".5pt">
                <v:textbox>
                  <w:txbxContent>
                    <w:p w14:paraId="2126CDA7" w14:textId="43E92F91" w:rsidR="00065B42" w:rsidRPr="0091444D" w:rsidRDefault="00065B42" w:rsidP="00355490">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94880" behindDoc="0" locked="0" layoutInCell="1" allowOverlap="1" wp14:anchorId="6948B86C" wp14:editId="143DC7CD">
                <wp:simplePos x="0" y="0"/>
                <wp:positionH relativeFrom="column">
                  <wp:posOffset>4197350</wp:posOffset>
                </wp:positionH>
                <wp:positionV relativeFrom="paragraph">
                  <wp:posOffset>665480</wp:posOffset>
                </wp:positionV>
                <wp:extent cx="914400" cy="304800"/>
                <wp:effectExtent l="0" t="0" r="0" b="0"/>
                <wp:wrapNone/>
                <wp:docPr id="474" name="Text Box 4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E5C5B61" w14:textId="3E8AD2B9" w:rsidR="00065B42" w:rsidRPr="0091444D" w:rsidRDefault="00065B42" w:rsidP="00355490">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48B86C" id="Text Box 474" o:spid="_x0000_s1525" type="#_x0000_t202" style="position:absolute;left:0;text-align:left;margin-left:330.5pt;margin-top:52.4pt;width:1in;height:24pt;z-index:2527948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" filled="f" stroked="f" strokeweight=".5pt">
                <v:textbox>
                  <w:txbxContent>
                    <w:p w14:paraId="1E5C5B61" w14:textId="3E8AD2B9" w:rsidR="00065B42" w:rsidRPr="0091444D" w:rsidRDefault="00065B42" w:rsidP="00355490">
                      <w:pPr>
                        <w:rPr>
                          <w:color w:val="FF0000"/>
                        </w:rPr>
                      </w:pPr>
                      <w:r>
                        <w:rPr>
                          <w:color w:val="FF0000"/>
                        </w:rPr>
                        <w:t>1</w:t>
                      </w:r>
                    </w:p>
                  </w:txbxContent>
                </v:textbox>
              </v:shape>
            </w:pict>
          </mc:Fallback>
        </mc:AlternateContent>
      </w:r>
      <w:r>
        <w:rPr>
          <w:noProof/>
        </w:rPr>
        <w:drawing>
          <wp:inline distT="0" distB="0" distL="0" distR="0" wp14:anchorId="239FFAB3" wp14:editId="03FD4CE9">
            <wp:extent cx="6858000" cy="296164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hange password.PNG"/>
                    <pic:cNvPicPr/>
                  </pic:nvPicPr>
                  <pic:blipFill>
                    <a:blip r:embed="rId47">
                      <a:extLst>
                        <a:ext uri="{28A0092B-C50C-407E-A947-70E740481C1C}">
                          <a14:useLocalDpi xmlns:a14="http://schemas.microsoft.com/office/drawing/2010/main" val="0"/>
                        </a:ext>
                      </a:extLst>
                    </a:blip>
                    <a:stretch>
                      <a:fillRect/>
                    </a:stretch>
                  </pic:blipFill>
                  <pic:spPr>
                    <a:xfrm>
                      <a:off x="0" y="0"/>
                      <a:ext cx="6858000" cy="296164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355490" w14:paraId="0E2B24D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29571E1E" w14:textId="77777777" w:rsidR="00355490" w:rsidRPr="00DF381A" w:rsidRDefault="00355490" w:rsidP="00065B42">
            <w:pPr>
              <w:rPr>
                <w:b/>
              </w:rPr>
            </w:pPr>
            <w:r>
              <w:rPr>
                <w:b/>
              </w:rPr>
              <w:t>Home page</w:t>
            </w:r>
          </w:p>
        </w:tc>
      </w:tr>
      <w:tr w:rsidR="00355490" w14:paraId="57C417A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8301715" w14:textId="77777777" w:rsidR="00355490" w:rsidRPr="00DF381A" w:rsidRDefault="00355490" w:rsidP="00065B42">
            <w:pPr>
              <w:jc w:val="center"/>
              <w:rPr>
                <w:b/>
              </w:rPr>
            </w:pPr>
            <w:r>
              <w:rPr>
                <w:b/>
              </w:rPr>
              <w:t>No.</w:t>
            </w:r>
          </w:p>
        </w:tc>
        <w:tc>
          <w:tcPr>
            <w:tcW w:w="1747" w:type="dxa"/>
          </w:tcPr>
          <w:p w14:paraId="57F23A19"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2ABB723"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109D7C5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04B7685B"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B2B1A4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F9B66D1"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5490" w14:paraId="237E7492"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CD00B9" w14:textId="77777777" w:rsidR="00355490" w:rsidRDefault="00355490" w:rsidP="00065B42">
            <w:pPr>
              <w:jc w:val="center"/>
            </w:pPr>
            <w:r>
              <w:t>1</w:t>
            </w:r>
          </w:p>
        </w:tc>
        <w:tc>
          <w:tcPr>
            <w:tcW w:w="1747" w:type="dxa"/>
          </w:tcPr>
          <w:p w14:paraId="0BA16784" w14:textId="4FA45C4A"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Old password</w:t>
            </w:r>
          </w:p>
        </w:tc>
        <w:tc>
          <w:tcPr>
            <w:tcW w:w="1429" w:type="dxa"/>
          </w:tcPr>
          <w:p w14:paraId="4A0CF02B"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6D668AD1"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1E87508"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1DDE6630" w14:textId="624A50C9"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old password</w:t>
            </w:r>
          </w:p>
        </w:tc>
        <w:tc>
          <w:tcPr>
            <w:tcW w:w="980" w:type="dxa"/>
          </w:tcPr>
          <w:p w14:paraId="7802EE5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107D4F0"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4ACD58" w14:textId="77777777" w:rsidR="00355490" w:rsidRDefault="00355490" w:rsidP="00065B42">
            <w:pPr>
              <w:jc w:val="center"/>
            </w:pPr>
            <w:r>
              <w:t>2</w:t>
            </w:r>
          </w:p>
        </w:tc>
        <w:tc>
          <w:tcPr>
            <w:tcW w:w="1747" w:type="dxa"/>
          </w:tcPr>
          <w:p w14:paraId="61B48DAC" w14:textId="2C82460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ew password</w:t>
            </w:r>
          </w:p>
        </w:tc>
        <w:tc>
          <w:tcPr>
            <w:tcW w:w="1429" w:type="dxa"/>
          </w:tcPr>
          <w:p w14:paraId="66ABDE1E"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A750E8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27BBEF0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FCE5F32" w14:textId="15B7B79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new password</w:t>
            </w:r>
          </w:p>
        </w:tc>
        <w:tc>
          <w:tcPr>
            <w:tcW w:w="980" w:type="dxa"/>
          </w:tcPr>
          <w:p w14:paraId="5B26F813"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5490" w14:paraId="030B3440"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809B1C" w14:textId="77777777" w:rsidR="00355490" w:rsidRDefault="00355490" w:rsidP="00065B42">
            <w:pPr>
              <w:jc w:val="center"/>
            </w:pPr>
            <w:r>
              <w:t>3</w:t>
            </w:r>
          </w:p>
        </w:tc>
        <w:tc>
          <w:tcPr>
            <w:tcW w:w="1747" w:type="dxa"/>
          </w:tcPr>
          <w:p w14:paraId="74CB432F" w14:textId="44D4CE7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429" w:type="dxa"/>
          </w:tcPr>
          <w:p w14:paraId="34DD4864"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82EEC30" w14:textId="3AE1819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r w:rsidR="00306B3C">
              <w:rPr>
                <w:b w:val="0"/>
              </w:rPr>
              <w:t>-same new password value</w:t>
            </w:r>
          </w:p>
        </w:tc>
        <w:tc>
          <w:tcPr>
            <w:tcW w:w="872" w:type="dxa"/>
          </w:tcPr>
          <w:p w14:paraId="2B27A855"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B7195E1" w14:textId="0AA278DA"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o confirm new password</w:t>
            </w:r>
          </w:p>
        </w:tc>
        <w:tc>
          <w:tcPr>
            <w:tcW w:w="980" w:type="dxa"/>
          </w:tcPr>
          <w:p w14:paraId="3F8F99C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E1D41D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FE01D44" w14:textId="77777777" w:rsidR="00355490" w:rsidRDefault="00355490" w:rsidP="00065B42">
            <w:pPr>
              <w:jc w:val="center"/>
            </w:pPr>
            <w:r>
              <w:t>4</w:t>
            </w:r>
          </w:p>
        </w:tc>
        <w:tc>
          <w:tcPr>
            <w:tcW w:w="1747" w:type="dxa"/>
          </w:tcPr>
          <w:p w14:paraId="33CFA561" w14:textId="66688C18"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29" w:type="dxa"/>
          </w:tcPr>
          <w:p w14:paraId="40084564" w14:textId="6B74398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185AEE4A" w14:textId="1CDB94A5"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73744201"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E15183F" w14:textId="44123A3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to change password</w:t>
            </w:r>
          </w:p>
        </w:tc>
        <w:tc>
          <w:tcPr>
            <w:tcW w:w="980" w:type="dxa"/>
          </w:tcPr>
          <w:p w14:paraId="1A501AB5"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9332D03" w14:textId="415C5CC1" w:rsidR="00E27243" w:rsidRDefault="00E27243" w:rsidP="0091444D"/>
    <w:p w14:paraId="574029DB" w14:textId="602B5A03" w:rsidR="00A8160E" w:rsidRDefault="00A8160E" w:rsidP="00065B42">
      <w:pPr>
        <w:pStyle w:val="Heading2"/>
      </w:pPr>
      <w:r>
        <w:br w:type="page"/>
      </w:r>
      <w:bookmarkStart w:id="84" w:name="_Toc529882480"/>
      <w:r w:rsidR="00065B42">
        <w:lastRenderedPageBreak/>
        <w:t xml:space="preserve">4. </w:t>
      </w:r>
      <w:r w:rsidR="008108F5">
        <w:t>Facilities head logged in page:</w:t>
      </w:r>
      <w:bookmarkEnd w:id="84"/>
    </w:p>
    <w:p w14:paraId="102C2BE8" w14:textId="14B4252C" w:rsidR="008108F5" w:rsidRDefault="00065B42" w:rsidP="008108F5">
      <w:pPr>
        <w:pStyle w:val="Heading3"/>
        <w:numPr>
          <w:ilvl w:val="0"/>
          <w:numId w:val="0"/>
        </w:numPr>
        <w:ind w:left="1152" w:hanging="432"/>
      </w:pPr>
      <w:bookmarkStart w:id="85" w:name="_Toc529882481"/>
      <w:r>
        <w:rPr>
          <w:noProof/>
        </w:rPr>
        <mc:AlternateContent>
          <mc:Choice Requires="wps">
            <w:drawing>
              <wp:anchor distT="0" distB="0" distL="114300" distR="114300" simplePos="0" relativeHeight="252811264" behindDoc="0" locked="0" layoutInCell="1" allowOverlap="1" wp14:anchorId="229AC9B8" wp14:editId="225D3F31">
                <wp:simplePos x="0" y="0"/>
                <wp:positionH relativeFrom="column">
                  <wp:posOffset>3562350</wp:posOffset>
                </wp:positionH>
                <wp:positionV relativeFrom="paragraph">
                  <wp:posOffset>144780</wp:posOffset>
                </wp:positionV>
                <wp:extent cx="914400" cy="304800"/>
                <wp:effectExtent l="0" t="0" r="11430" b="19050"/>
                <wp:wrapNone/>
                <wp:docPr id="483" name="Text Box 48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A5B5FBB" w14:textId="55A44F21" w:rsidR="00065B42" w:rsidRPr="0091444D" w:rsidRDefault="00065B42" w:rsidP="00065B42">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9AC9B8" id="Text Box 483" o:spid="_x0000_s1526" type="#_x0000_t202" style="position:absolute;left:0;text-align:left;margin-left:280.5pt;margin-top:11.4pt;width:1in;height:24pt;z-index:252811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" filled="f" strokecolor="red" strokeweight=".5pt">
                <v:textbox>
                  <w:txbxContent>
                    <w:p w14:paraId="0A5B5FBB" w14:textId="55A44F21" w:rsidR="00065B42" w:rsidRPr="0091444D" w:rsidRDefault="00065B42" w:rsidP="00065B42">
                      <w:pPr>
                        <w:rPr>
                          <w:color w:val="FF0000"/>
                        </w:rPr>
                      </w:pPr>
                      <w:r>
                        <w:rPr>
                          <w:color w:val="FF0000"/>
                        </w:rPr>
                        <w:t>5</w:t>
                      </w:r>
                    </w:p>
                  </w:txbxContent>
                </v:textbox>
              </v:shape>
            </w:pict>
          </mc:Fallback>
        </mc:AlternateContent>
      </w:r>
      <w:r w:rsidR="008108F5">
        <w:t xml:space="preserve">4.1 </w:t>
      </w:r>
      <w:r>
        <w:t>View list of all requests:</w:t>
      </w:r>
      <w:bookmarkEnd w:id="85"/>
    </w:p>
    <w:p w14:paraId="7CE0E5DC" w14:textId="0658D0F7" w:rsidR="00065B42" w:rsidRDefault="003F3ABC" w:rsidP="00065B42">
      <w:r>
        <w:rPr>
          <w:noProof/>
        </w:rPr>
        <mc:AlternateContent>
          <mc:Choice Requires="wps">
            <w:drawing>
              <wp:anchor distT="0" distB="0" distL="114300" distR="114300" simplePos="0" relativeHeight="252824576" behindDoc="0" locked="0" layoutInCell="1" allowOverlap="1" wp14:anchorId="185553DF" wp14:editId="222A8DE7">
                <wp:simplePos x="0" y="0"/>
                <wp:positionH relativeFrom="column">
                  <wp:posOffset>3836670</wp:posOffset>
                </wp:positionH>
                <wp:positionV relativeFrom="paragraph">
                  <wp:posOffset>83185</wp:posOffset>
                </wp:positionV>
                <wp:extent cx="1490980" cy="0"/>
                <wp:effectExtent l="0" t="0" r="0" b="0"/>
                <wp:wrapNone/>
                <wp:docPr id="493" name="Straight Connector 493"/>
                <wp:cNvGraphicFramePr/>
                <a:graphic xmlns:a="http://schemas.openxmlformats.org/drawingml/2006/main">
                  <a:graphicData uri="http://schemas.microsoft.com/office/word/2010/wordprocessingShape">
                    <wps:wsp>
                      <wps:cNvCnPr/>
                      <wps:spPr>
                        <a:xfrm flipH="1">
                          <a:off x="0" y="0"/>
                          <a:ext cx="149098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35B78CC0" id="Straight Connector 493" o:spid="_x0000_s1026" style="position:absolute;flip:x;z-index:252824576;visibility:visible;mso-wrap-style:square;mso-wrap-distance-left:9pt;mso-wrap-distance-top:0;mso-wrap-distance-right:9pt;mso-wrap-distance-bottom:0;mso-position-horizontal:absolute;mso-position-horizontal-relative:text;mso-position-vertical:absolute;mso-position-vertical-relative:text" from="302.1pt,6.55pt" to="419.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" strokecolor="#bc4542 [3045]"/>
            </w:pict>
          </mc:Fallback>
        </mc:AlternateContent>
      </w:r>
      <w:r>
        <w:rPr>
          <w:noProof/>
        </w:rPr>
        <mc:AlternateContent>
          <mc:Choice Requires="wps">
            <w:drawing>
              <wp:anchor distT="0" distB="0" distL="114300" distR="114300" simplePos="0" relativeHeight="252823552" behindDoc="0" locked="0" layoutInCell="1" allowOverlap="1" wp14:anchorId="434391EF" wp14:editId="3F83800A">
                <wp:simplePos x="0" y="0"/>
                <wp:positionH relativeFrom="column">
                  <wp:posOffset>5321300</wp:posOffset>
                </wp:positionH>
                <wp:positionV relativeFrom="paragraph">
                  <wp:posOffset>70485</wp:posOffset>
                </wp:positionV>
                <wp:extent cx="6350" cy="1123950"/>
                <wp:effectExtent l="0" t="0" r="31750" b="19050"/>
                <wp:wrapNone/>
                <wp:docPr id="492" name="Straight Connector 492"/>
                <wp:cNvGraphicFramePr/>
                <a:graphic xmlns:a="http://schemas.openxmlformats.org/drawingml/2006/main">
                  <a:graphicData uri="http://schemas.microsoft.com/office/word/2010/wordprocessingShape">
                    <wps:wsp>
                      <wps:cNvCnPr/>
                      <wps:spPr>
                        <a:xfrm flipH="1" flipV="1">
                          <a:off x="0" y="0"/>
                          <a:ext cx="6350" cy="11239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8C336B6" id="Straight Connector 492" o:spid="_x0000_s1026" style="position:absolute;flip:x y;z-index:252823552;visibility:visible;mso-wrap-style:square;mso-wrap-distance-left:9pt;mso-wrap-distance-top:0;mso-wrap-distance-right:9pt;mso-wrap-distance-bottom:0;mso-position-horizontal:absolute;mso-position-horizontal-relative:text;mso-position-vertical:absolute;mso-position-vertical-relative:text" from="419pt,5.55pt" to="419.5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" strokecolor="#bc4542 [3045]"/>
            </w:pict>
          </mc:Fallback>
        </mc:AlternateContent>
      </w:r>
      <w:r>
        <w:rPr>
          <w:noProof/>
        </w:rPr>
        <mc:AlternateContent>
          <mc:Choice Requires="wps">
            <w:drawing>
              <wp:anchor distT="0" distB="0" distL="114300" distR="114300" simplePos="0" relativeHeight="252822528" behindDoc="0" locked="0" layoutInCell="1" allowOverlap="1" wp14:anchorId="218BE5EE" wp14:editId="208DBD79">
                <wp:simplePos x="0" y="0"/>
                <wp:positionH relativeFrom="column">
                  <wp:posOffset>2006600</wp:posOffset>
                </wp:positionH>
                <wp:positionV relativeFrom="paragraph">
                  <wp:posOffset>1194435</wp:posOffset>
                </wp:positionV>
                <wp:extent cx="3321050" cy="6350"/>
                <wp:effectExtent l="0" t="0" r="31750" b="31750"/>
                <wp:wrapNone/>
                <wp:docPr id="491" name="Straight Connector 491"/>
                <wp:cNvGraphicFramePr/>
                <a:graphic xmlns:a="http://schemas.openxmlformats.org/drawingml/2006/main">
                  <a:graphicData uri="http://schemas.microsoft.com/office/word/2010/wordprocessingShape">
                    <wps:wsp>
                      <wps:cNvCnPr/>
                      <wps:spPr>
                        <a:xfrm flipV="1">
                          <a:off x="0" y="0"/>
                          <a:ext cx="3321050" cy="63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3CCE5EF" id="Straight Connector 491" o:spid="_x0000_s1026" style="position:absolute;flip:y;z-index:252822528;visibility:visible;mso-wrap-style:square;mso-wrap-distance-left:9pt;mso-wrap-distance-top:0;mso-wrap-distance-right:9pt;mso-wrap-distance-bottom:0;mso-position-horizontal:absolute;mso-position-horizontal-relative:text;mso-position-vertical:absolute;mso-position-vertical-relative:text" from="158pt,94.05pt" to="419.5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" strokecolor="#bc4542 [3045]"/>
            </w:pict>
          </mc:Fallback>
        </mc:AlternateContent>
      </w:r>
      <w:r>
        <w:rPr>
          <w:noProof/>
        </w:rPr>
        <mc:AlternateContent>
          <mc:Choice Requires="wps">
            <w:drawing>
              <wp:anchor distT="0" distB="0" distL="114300" distR="114300" simplePos="0" relativeHeight="252821504" behindDoc="0" locked="0" layoutInCell="1" allowOverlap="1" wp14:anchorId="596AFC23" wp14:editId="4E9007AC">
                <wp:simplePos x="0" y="0"/>
                <wp:positionH relativeFrom="column">
                  <wp:posOffset>2000250</wp:posOffset>
                </wp:positionH>
                <wp:positionV relativeFrom="paragraph">
                  <wp:posOffset>89535</wp:posOffset>
                </wp:positionV>
                <wp:extent cx="6350" cy="1111250"/>
                <wp:effectExtent l="0" t="0" r="31750" b="31750"/>
                <wp:wrapNone/>
                <wp:docPr id="490" name="Straight Connector 490"/>
                <wp:cNvGraphicFramePr/>
                <a:graphic xmlns:a="http://schemas.openxmlformats.org/drawingml/2006/main">
                  <a:graphicData uri="http://schemas.microsoft.com/office/word/2010/wordprocessingShape">
                    <wps:wsp>
                      <wps:cNvCnPr/>
                      <wps:spPr>
                        <a:xfrm>
                          <a:off x="0" y="0"/>
                          <a:ext cx="6350" cy="11112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539E672" id="Straight Connector 490" o:spid="_x0000_s1026" style="position:absolute;z-index:252821504;visibility:visible;mso-wrap-style:square;mso-wrap-distance-left:9pt;mso-wrap-distance-top:0;mso-wrap-distance-right:9pt;mso-wrap-distance-bottom:0;mso-position-horizontal:absolute;mso-position-horizontal-relative:text;mso-position-vertical:absolute;mso-position-vertical-relative:text" from="157.5pt,7.05pt" to="158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" strokecolor="#bc4542 [3045]"/>
            </w:pict>
          </mc:Fallback>
        </mc:AlternateContent>
      </w:r>
      <w:r>
        <w:rPr>
          <w:noProof/>
        </w:rPr>
        <mc:AlternateContent>
          <mc:Choice Requires="wps">
            <w:drawing>
              <wp:anchor distT="0" distB="0" distL="114300" distR="114300" simplePos="0" relativeHeight="252820480" behindDoc="0" locked="0" layoutInCell="1" allowOverlap="1" wp14:anchorId="62E79077" wp14:editId="6E35A0EA">
                <wp:simplePos x="0" y="0"/>
                <wp:positionH relativeFrom="column">
                  <wp:posOffset>1993900</wp:posOffset>
                </wp:positionH>
                <wp:positionV relativeFrom="paragraph">
                  <wp:posOffset>83185</wp:posOffset>
                </wp:positionV>
                <wp:extent cx="1574800" cy="0"/>
                <wp:effectExtent l="0" t="0" r="0" b="0"/>
                <wp:wrapNone/>
                <wp:docPr id="489" name="Straight Connector 489"/>
                <wp:cNvGraphicFramePr/>
                <a:graphic xmlns:a="http://schemas.openxmlformats.org/drawingml/2006/main">
                  <a:graphicData uri="http://schemas.microsoft.com/office/word/2010/wordprocessingShape">
                    <wps:wsp>
                      <wps:cNvCnPr/>
                      <wps:spPr>
                        <a:xfrm flipH="1">
                          <a:off x="0" y="0"/>
                          <a:ext cx="157480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6BB0767E" id="Straight Connector 489" o:spid="_x0000_s1026" style="position:absolute;flip:x;z-index:252820480;visibility:visible;mso-wrap-style:square;mso-wrap-distance-left:9pt;mso-wrap-distance-top:0;mso-wrap-distance-right:9pt;mso-wrap-distance-bottom:0;mso-position-horizontal:absolute;mso-position-horizontal-relative:text;mso-position-vertical:absolute;mso-position-vertical-relative:text" from="157pt,6.55pt" to="281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" strokecolor="#bc4542 [3045]"/>
            </w:pict>
          </mc:Fallback>
        </mc:AlternateContent>
      </w:r>
      <w:r w:rsidR="00065B42">
        <w:rPr>
          <w:noProof/>
        </w:rPr>
        <mc:AlternateContent>
          <mc:Choice Requires="wps">
            <w:drawing>
              <wp:anchor distT="0" distB="0" distL="114300" distR="114300" simplePos="0" relativeHeight="252819456" behindDoc="0" locked="0" layoutInCell="1" allowOverlap="1" wp14:anchorId="57CFDFA6" wp14:editId="2077B92D">
                <wp:simplePos x="0" y="0"/>
                <wp:positionH relativeFrom="column">
                  <wp:posOffset>5943600</wp:posOffset>
                </wp:positionH>
                <wp:positionV relativeFrom="paragraph">
                  <wp:posOffset>483235</wp:posOffset>
                </wp:positionV>
                <wp:extent cx="914400" cy="304800"/>
                <wp:effectExtent l="0" t="0" r="0" b="0"/>
                <wp:wrapNone/>
                <wp:docPr id="488" name="Text Box 48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83F457" w14:textId="6EA33381" w:rsidR="00065B42" w:rsidRPr="0091444D" w:rsidRDefault="00065B42" w:rsidP="00065B42">
                            <w:pP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CFDFA6" id="Text Box 488" o:spid="_x0000_s1527" type="#_x0000_t202" style="position:absolute;left:0;text-align:left;margin-left:468pt;margin-top:38.05pt;width:1in;height:24pt;z-index:252819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JxLLgIAAFsEAAAOAAAAZHJzL2Uyb0RvYy54bWysVE2P2jAQvVfqf7B8LwlfWxY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" filled="f" stroked="f" strokeweight=".5pt">
                <v:textbox>
                  <w:txbxContent>
                    <w:p w14:paraId="6E83F457" w14:textId="6EA33381" w:rsidR="00065B42" w:rsidRPr="0091444D" w:rsidRDefault="00065B42" w:rsidP="00065B42">
                      <w:pPr>
                        <w:rPr>
                          <w:color w:val="FF0000"/>
                        </w:rPr>
                      </w:pPr>
                      <w:r>
                        <w:rPr>
                          <w:color w:val="FF0000"/>
                        </w:rPr>
                        <w:t>9</w:t>
                      </w:r>
                    </w:p>
                  </w:txbxContent>
                </v:textbox>
              </v:shape>
            </w:pict>
          </mc:Fallback>
        </mc:AlternateContent>
      </w:r>
      <w:r w:rsidR="00065B42">
        <w:rPr>
          <w:noProof/>
        </w:rPr>
        <mc:AlternateContent>
          <mc:Choice Requires="wps">
            <w:drawing>
              <wp:anchor distT="0" distB="0" distL="114300" distR="114300" simplePos="0" relativeHeight="252817408" behindDoc="0" locked="0" layoutInCell="1" allowOverlap="1" wp14:anchorId="57B08306" wp14:editId="2FCD3556">
                <wp:simplePos x="0" y="0"/>
                <wp:positionH relativeFrom="column">
                  <wp:posOffset>6445250</wp:posOffset>
                </wp:positionH>
                <wp:positionV relativeFrom="paragraph">
                  <wp:posOffset>330835</wp:posOffset>
                </wp:positionV>
                <wp:extent cx="914400" cy="304800"/>
                <wp:effectExtent l="0" t="0" r="0" b="0"/>
                <wp:wrapNone/>
                <wp:docPr id="487" name="Text Box 48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176442D" w14:textId="08CC9BB2" w:rsidR="00065B42" w:rsidRPr="0091444D" w:rsidRDefault="00065B42" w:rsidP="00065B42">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08306" id="Text Box 487" o:spid="_x0000_s1528" type="#_x0000_t202" style="position:absolute;left:0;text-align:left;margin-left:507.5pt;margin-top:26.05pt;width:1in;height:24pt;z-index:252817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Y+H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" filled="f" stroked="f" strokeweight=".5pt">
                <v:textbox>
                  <w:txbxContent>
                    <w:p w14:paraId="4176442D" w14:textId="08CC9BB2" w:rsidR="00065B42" w:rsidRPr="0091444D" w:rsidRDefault="00065B42" w:rsidP="00065B42">
                      <w:pPr>
                        <w:rPr>
                          <w:color w:val="FF0000"/>
                        </w:rPr>
                      </w:pPr>
                      <w:r>
                        <w:rPr>
                          <w:color w:val="FF0000"/>
                        </w:rPr>
                        <w:t>8</w:t>
                      </w:r>
                    </w:p>
                  </w:txbxContent>
                </v:textbox>
              </v:shape>
            </w:pict>
          </mc:Fallback>
        </mc:AlternateContent>
      </w:r>
      <w:r w:rsidR="00065B42">
        <w:rPr>
          <w:noProof/>
        </w:rPr>
        <mc:AlternateContent>
          <mc:Choice Requires="wps">
            <w:drawing>
              <wp:anchor distT="0" distB="0" distL="114300" distR="114300" simplePos="0" relativeHeight="252815360" behindDoc="0" locked="0" layoutInCell="1" allowOverlap="1" wp14:anchorId="53B2D9A2" wp14:editId="07902F61">
                <wp:simplePos x="0" y="0"/>
                <wp:positionH relativeFrom="column">
                  <wp:posOffset>4902200</wp:posOffset>
                </wp:positionH>
                <wp:positionV relativeFrom="paragraph">
                  <wp:posOffset>724535</wp:posOffset>
                </wp:positionV>
                <wp:extent cx="914400" cy="304800"/>
                <wp:effectExtent l="0" t="0" r="0" b="0"/>
                <wp:wrapNone/>
                <wp:docPr id="486" name="Text Box 48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95E140B" w14:textId="644B5ED0" w:rsidR="00065B42" w:rsidRPr="0091444D" w:rsidRDefault="00065B42" w:rsidP="00065B42">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2D9A2" id="Text Box 486" o:spid="_x0000_s1529" type="#_x0000_t202" style="position:absolute;left:0;text-align:left;margin-left:386pt;margin-top:57.05pt;width:1in;height:24pt;z-index:252815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" filled="f" stroked="f" strokeweight=".5pt">
                <v:textbox>
                  <w:txbxContent>
                    <w:p w14:paraId="295E140B" w14:textId="644B5ED0" w:rsidR="00065B42" w:rsidRPr="0091444D" w:rsidRDefault="00065B42" w:rsidP="00065B42">
                      <w:pPr>
                        <w:rPr>
                          <w:color w:val="FF0000"/>
                        </w:rPr>
                      </w:pPr>
                      <w:r>
                        <w:rPr>
                          <w:color w:val="FF0000"/>
                        </w:rPr>
                        <w:t>7</w:t>
                      </w:r>
                    </w:p>
                  </w:txbxContent>
                </v:textbox>
              </v:shape>
            </w:pict>
          </mc:Fallback>
        </mc:AlternateContent>
      </w:r>
      <w:r w:rsidR="00065B42">
        <w:rPr>
          <w:noProof/>
        </w:rPr>
        <mc:AlternateContent>
          <mc:Choice Requires="wps">
            <w:drawing>
              <wp:anchor distT="0" distB="0" distL="114300" distR="114300" simplePos="0" relativeHeight="252813312" behindDoc="0" locked="0" layoutInCell="1" allowOverlap="1" wp14:anchorId="33EC5EF1" wp14:editId="367507C2">
                <wp:simplePos x="0" y="0"/>
                <wp:positionH relativeFrom="column">
                  <wp:posOffset>4654550</wp:posOffset>
                </wp:positionH>
                <wp:positionV relativeFrom="paragraph">
                  <wp:posOffset>724535</wp:posOffset>
                </wp:positionV>
                <wp:extent cx="914400" cy="304800"/>
                <wp:effectExtent l="0" t="0" r="0" b="0"/>
                <wp:wrapNone/>
                <wp:docPr id="484" name="Text Box 48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4C2EDA7" w14:textId="4391EABA" w:rsidR="00065B42" w:rsidRPr="0091444D" w:rsidRDefault="00065B42" w:rsidP="00065B42">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EC5EF1" id="Text Box 484" o:spid="_x0000_s1530" type="#_x0000_t202" style="position:absolute;left:0;text-align:left;margin-left:366.5pt;margin-top:57.05pt;width:1in;height:24pt;z-index:252813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0GLgIAAFsEAAAOAAAAZHJzL2Uyb0RvYy54bWysVE2P2jAQvVfqf7B8LwlfWxY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" filled="f" stroked="f" strokeweight=".5pt">
                <v:textbox>
                  <w:txbxContent>
                    <w:p w14:paraId="04C2EDA7" w14:textId="4391EABA" w:rsidR="00065B42" w:rsidRPr="0091444D" w:rsidRDefault="00065B42" w:rsidP="00065B42">
                      <w:pPr>
                        <w:rPr>
                          <w:color w:val="FF0000"/>
                        </w:rPr>
                      </w:pPr>
                      <w:r>
                        <w:rPr>
                          <w:color w:val="FF0000"/>
                        </w:rPr>
                        <w:t>6</w:t>
                      </w:r>
                    </w:p>
                  </w:txbxContent>
                </v:textbox>
              </v:shape>
            </w:pict>
          </mc:Fallback>
        </mc:AlternateContent>
      </w:r>
      <w:r w:rsidR="00065B42">
        <w:rPr>
          <w:noProof/>
        </w:rPr>
        <mc:AlternateContent>
          <mc:Choice Requires="wps">
            <w:drawing>
              <wp:anchor distT="0" distB="0" distL="114300" distR="114300" simplePos="0" relativeHeight="252809216" behindDoc="0" locked="0" layoutInCell="1" allowOverlap="1" wp14:anchorId="3786A72D" wp14:editId="5A1FA074">
                <wp:simplePos x="0" y="0"/>
                <wp:positionH relativeFrom="column">
                  <wp:posOffset>1435100</wp:posOffset>
                </wp:positionH>
                <wp:positionV relativeFrom="paragraph">
                  <wp:posOffset>1073785</wp:posOffset>
                </wp:positionV>
                <wp:extent cx="914400" cy="304800"/>
                <wp:effectExtent l="0" t="0" r="0" b="0"/>
                <wp:wrapNone/>
                <wp:docPr id="482" name="Text Box 48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4085DE" w14:textId="1CD1453E" w:rsidR="00065B42" w:rsidRPr="0091444D" w:rsidRDefault="00065B42" w:rsidP="00065B4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86A72D" id="Text Box 482" o:spid="_x0000_s1531" type="#_x0000_t202" style="position:absolute;left:0;text-align:left;margin-left:113pt;margin-top:84.55pt;width:1in;height:24pt;z-index:252809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" filled="f" stroked="f" strokeweight=".5pt">
                <v:textbox>
                  <w:txbxContent>
                    <w:p w14:paraId="544085DE" w14:textId="1CD1453E" w:rsidR="00065B42" w:rsidRPr="0091444D" w:rsidRDefault="00065B42" w:rsidP="00065B42">
                      <w:pPr>
                        <w:rPr>
                          <w:color w:val="FF0000"/>
                        </w:rPr>
                      </w:pPr>
                      <w:r>
                        <w:rPr>
                          <w:color w:val="FF0000"/>
                        </w:rPr>
                        <w:t>4</w:t>
                      </w:r>
                    </w:p>
                  </w:txbxContent>
                </v:textbox>
              </v:shape>
            </w:pict>
          </mc:Fallback>
        </mc:AlternateContent>
      </w:r>
      <w:r w:rsidR="00065B42">
        <w:rPr>
          <w:noProof/>
        </w:rPr>
        <mc:AlternateContent>
          <mc:Choice Requires="wps">
            <w:drawing>
              <wp:anchor distT="0" distB="0" distL="114300" distR="114300" simplePos="0" relativeHeight="252807168" behindDoc="0" locked="0" layoutInCell="1" allowOverlap="1" wp14:anchorId="5ADB887C" wp14:editId="11BE7FFB">
                <wp:simplePos x="0" y="0"/>
                <wp:positionH relativeFrom="column">
                  <wp:posOffset>1441450</wp:posOffset>
                </wp:positionH>
                <wp:positionV relativeFrom="paragraph">
                  <wp:posOffset>826135</wp:posOffset>
                </wp:positionV>
                <wp:extent cx="914400" cy="304800"/>
                <wp:effectExtent l="0" t="0" r="0" b="0"/>
                <wp:wrapNone/>
                <wp:docPr id="481" name="Text Box 48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91F7C91" w14:textId="28BCBE4B" w:rsidR="00065B42" w:rsidRPr="0091444D" w:rsidRDefault="00065B42" w:rsidP="00065B4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DB887C" id="Text Box 481" o:spid="_x0000_s1532" type="#_x0000_t202" style="position:absolute;left:0;text-align:left;margin-left:113.5pt;margin-top:65.05pt;width:1in;height:24pt;z-index:252807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" filled="f" stroked="f" strokeweight=".5pt">
                <v:textbox>
                  <w:txbxContent>
                    <w:p w14:paraId="391F7C91" w14:textId="28BCBE4B" w:rsidR="00065B42" w:rsidRPr="0091444D" w:rsidRDefault="00065B42" w:rsidP="00065B42">
                      <w:pPr>
                        <w:rPr>
                          <w:color w:val="FF0000"/>
                        </w:rPr>
                      </w:pPr>
                      <w:r>
                        <w:rPr>
                          <w:color w:val="FF0000"/>
                        </w:rPr>
                        <w:t>3</w:t>
                      </w:r>
                    </w:p>
                  </w:txbxContent>
                </v:textbox>
              </v:shape>
            </w:pict>
          </mc:Fallback>
        </mc:AlternateContent>
      </w:r>
      <w:r w:rsidR="00065B42">
        <w:rPr>
          <w:noProof/>
        </w:rPr>
        <mc:AlternateContent>
          <mc:Choice Requires="wps">
            <w:drawing>
              <wp:anchor distT="0" distB="0" distL="114300" distR="114300" simplePos="0" relativeHeight="252805120" behindDoc="0" locked="0" layoutInCell="1" allowOverlap="1" wp14:anchorId="64C05844" wp14:editId="46AB6A72">
                <wp:simplePos x="0" y="0"/>
                <wp:positionH relativeFrom="column">
                  <wp:posOffset>1441450</wp:posOffset>
                </wp:positionH>
                <wp:positionV relativeFrom="paragraph">
                  <wp:posOffset>553085</wp:posOffset>
                </wp:positionV>
                <wp:extent cx="914400" cy="304800"/>
                <wp:effectExtent l="0" t="0" r="0" b="0"/>
                <wp:wrapNone/>
                <wp:docPr id="480" name="Text Box 48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C01084" w14:textId="3FB9BA3E" w:rsidR="00065B42" w:rsidRPr="0091444D" w:rsidRDefault="00065B42" w:rsidP="00065B4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05844" id="Text Box 480" o:spid="_x0000_s1533" type="#_x0000_t202" style="position:absolute;left:0;text-align:left;margin-left:113.5pt;margin-top:43.55pt;width:1in;height:24pt;z-index:252805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" filled="f" stroked="f" strokeweight=".5pt">
                <v:textbox>
                  <w:txbxContent>
                    <w:p w14:paraId="19C01084" w14:textId="3FB9BA3E" w:rsidR="00065B42" w:rsidRPr="0091444D" w:rsidRDefault="00065B42" w:rsidP="00065B42">
                      <w:pPr>
                        <w:rPr>
                          <w:color w:val="FF0000"/>
                        </w:rPr>
                      </w:pPr>
                      <w:r>
                        <w:rPr>
                          <w:color w:val="FF0000"/>
                        </w:rPr>
                        <w:t>2</w:t>
                      </w:r>
                    </w:p>
                  </w:txbxContent>
                </v:textbox>
              </v:shape>
            </w:pict>
          </mc:Fallback>
        </mc:AlternateContent>
      </w:r>
      <w:r w:rsidR="00065B42">
        <w:rPr>
          <w:noProof/>
        </w:rPr>
        <mc:AlternateContent>
          <mc:Choice Requires="wps">
            <w:drawing>
              <wp:anchor distT="0" distB="0" distL="114300" distR="114300" simplePos="0" relativeHeight="252803072" behindDoc="0" locked="0" layoutInCell="1" allowOverlap="1" wp14:anchorId="3B7896BC" wp14:editId="3A34A42F">
                <wp:simplePos x="0" y="0"/>
                <wp:positionH relativeFrom="column">
                  <wp:posOffset>1441450</wp:posOffset>
                </wp:positionH>
                <wp:positionV relativeFrom="paragraph">
                  <wp:posOffset>299085</wp:posOffset>
                </wp:positionV>
                <wp:extent cx="914400" cy="304800"/>
                <wp:effectExtent l="0" t="0" r="0" b="0"/>
                <wp:wrapNone/>
                <wp:docPr id="479" name="Text Box 47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6483AD4" w14:textId="77777777" w:rsidR="00065B42" w:rsidRPr="0091444D" w:rsidRDefault="00065B42" w:rsidP="00065B42">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7896BC" id="Text Box 479" o:spid="_x0000_s1534" type="#_x0000_t202" style="position:absolute;left:0;text-align:left;margin-left:113.5pt;margin-top:23.55pt;width:1in;height:24pt;z-index:2528030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" filled="f" stroked="f" strokeweight=".5pt">
                <v:textbox>
                  <w:txbxContent>
                    <w:p w14:paraId="26483AD4" w14:textId="77777777" w:rsidR="00065B42" w:rsidRPr="0091444D" w:rsidRDefault="00065B42" w:rsidP="00065B42">
                      <w:pPr>
                        <w:rPr>
                          <w:color w:val="FF0000"/>
                        </w:rPr>
                      </w:pPr>
                      <w:r>
                        <w:rPr>
                          <w:color w:val="FF0000"/>
                        </w:rPr>
                        <w:t>1</w:t>
                      </w:r>
                    </w:p>
                  </w:txbxContent>
                </v:textbox>
              </v:shape>
            </w:pict>
          </mc:Fallback>
        </mc:AlternateContent>
      </w:r>
      <w:r w:rsidR="00065B42">
        <w:rPr>
          <w:noProof/>
        </w:rPr>
        <w:drawing>
          <wp:inline distT="0" distB="0" distL="0" distR="0" wp14:anchorId="13A3E8BC" wp14:editId="4749EE73">
            <wp:extent cx="6858000" cy="3289935"/>
            <wp:effectExtent l="0" t="0" r="0" b="5715"/>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View Request.PNG"/>
                    <pic:cNvPicPr/>
                  </pic:nvPicPr>
                  <pic:blipFill>
                    <a:blip r:embed="rId48">
                      <a:extLst>
                        <a:ext uri="{28A0092B-C50C-407E-A947-70E740481C1C}">
                          <a14:useLocalDpi xmlns:a14="http://schemas.microsoft.com/office/drawing/2010/main" val="0"/>
                        </a:ext>
                      </a:extLst>
                    </a:blip>
                    <a:stretch>
                      <a:fillRect/>
                    </a:stretch>
                  </pic:blipFill>
                  <pic:spPr>
                    <a:xfrm>
                      <a:off x="0" y="0"/>
                      <a:ext cx="6858000" cy="32899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65B42" w14:paraId="40D124E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F9561AE" w14:textId="77777777" w:rsidR="00065B42" w:rsidRPr="00DF381A" w:rsidRDefault="00065B42" w:rsidP="00065B42">
            <w:pPr>
              <w:rPr>
                <w:b/>
              </w:rPr>
            </w:pPr>
            <w:r>
              <w:rPr>
                <w:b/>
              </w:rPr>
              <w:t>Home page</w:t>
            </w:r>
          </w:p>
        </w:tc>
      </w:tr>
      <w:tr w:rsidR="00065B42" w14:paraId="4D8C3EA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80AF52" w14:textId="77777777" w:rsidR="00065B42" w:rsidRPr="00DF381A" w:rsidRDefault="00065B42" w:rsidP="00065B42">
            <w:pPr>
              <w:jc w:val="center"/>
              <w:rPr>
                <w:b/>
              </w:rPr>
            </w:pPr>
            <w:r>
              <w:rPr>
                <w:b/>
              </w:rPr>
              <w:t>No.</w:t>
            </w:r>
          </w:p>
        </w:tc>
        <w:tc>
          <w:tcPr>
            <w:tcW w:w="1747" w:type="dxa"/>
          </w:tcPr>
          <w:p w14:paraId="0DD29FA1"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44297DC"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69C8D1D9"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5827667F"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7A93E8DB"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75907C8"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65B42" w14:paraId="4ED9E49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4B5818" w14:textId="77777777" w:rsidR="00065B42" w:rsidRDefault="00065B42" w:rsidP="00065B42">
            <w:pPr>
              <w:jc w:val="center"/>
            </w:pPr>
            <w:r>
              <w:t>1</w:t>
            </w:r>
          </w:p>
        </w:tc>
        <w:tc>
          <w:tcPr>
            <w:tcW w:w="1747" w:type="dxa"/>
          </w:tcPr>
          <w:p w14:paraId="1D7F4DA3" w14:textId="1CB7559C"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quest</w:t>
            </w:r>
          </w:p>
        </w:tc>
        <w:tc>
          <w:tcPr>
            <w:tcW w:w="1429" w:type="dxa"/>
          </w:tcPr>
          <w:p w14:paraId="37D2338B" w14:textId="3F47B07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1610205C" w14:textId="6375142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03B61A2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C151A02" w14:textId="1FA454D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requests</w:t>
            </w:r>
          </w:p>
        </w:tc>
        <w:tc>
          <w:tcPr>
            <w:tcW w:w="980" w:type="dxa"/>
          </w:tcPr>
          <w:p w14:paraId="5093BD8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31EFB2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234FD2" w14:textId="77777777" w:rsidR="00065B42" w:rsidRDefault="00065B42" w:rsidP="00065B42">
            <w:pPr>
              <w:jc w:val="center"/>
            </w:pPr>
            <w:r>
              <w:t>2</w:t>
            </w:r>
          </w:p>
        </w:tc>
        <w:tc>
          <w:tcPr>
            <w:tcW w:w="1747" w:type="dxa"/>
          </w:tcPr>
          <w:p w14:paraId="1DB9F266" w14:textId="54B174FA"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Facility</w:t>
            </w:r>
          </w:p>
        </w:tc>
        <w:tc>
          <w:tcPr>
            <w:tcW w:w="1429" w:type="dxa"/>
          </w:tcPr>
          <w:p w14:paraId="0194F4FF" w14:textId="070E292B"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4A87881E" w14:textId="454E1436"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C7DCA8E"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0D07EDC" w14:textId="3D18AB14"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facility model</w:t>
            </w:r>
          </w:p>
        </w:tc>
        <w:tc>
          <w:tcPr>
            <w:tcW w:w="980" w:type="dxa"/>
          </w:tcPr>
          <w:p w14:paraId="299F6629"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B65742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694D85C" w14:textId="77777777" w:rsidR="00065B42" w:rsidRDefault="00065B42" w:rsidP="00065B42">
            <w:pPr>
              <w:jc w:val="center"/>
            </w:pPr>
            <w:r>
              <w:t>3</w:t>
            </w:r>
          </w:p>
        </w:tc>
        <w:tc>
          <w:tcPr>
            <w:tcW w:w="1747" w:type="dxa"/>
          </w:tcPr>
          <w:p w14:paraId="073D242E" w14:textId="4469FD6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anage facility</w:t>
            </w:r>
          </w:p>
        </w:tc>
        <w:tc>
          <w:tcPr>
            <w:tcW w:w="1429" w:type="dxa"/>
          </w:tcPr>
          <w:p w14:paraId="4FA1BB9F" w14:textId="0E2B383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0AA7A479" w14:textId="2B17803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D640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05D3A250" w14:textId="79B918A1"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faci</w:t>
            </w:r>
            <w:r w:rsidR="00137DBE">
              <w:rPr>
                <w:b w:val="0"/>
              </w:rPr>
              <w:t>lities</w:t>
            </w:r>
          </w:p>
        </w:tc>
        <w:tc>
          <w:tcPr>
            <w:tcW w:w="980" w:type="dxa"/>
          </w:tcPr>
          <w:p w14:paraId="23067FE7"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2B555EB"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2678C1" w14:textId="77777777" w:rsidR="00065B42" w:rsidRDefault="00065B42" w:rsidP="00065B42">
            <w:pPr>
              <w:jc w:val="center"/>
            </w:pPr>
            <w:r>
              <w:t>4</w:t>
            </w:r>
          </w:p>
        </w:tc>
        <w:tc>
          <w:tcPr>
            <w:tcW w:w="1747" w:type="dxa"/>
          </w:tcPr>
          <w:p w14:paraId="74F34380" w14:textId="7BF8F7CC"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Get report</w:t>
            </w:r>
          </w:p>
        </w:tc>
        <w:tc>
          <w:tcPr>
            <w:tcW w:w="1429" w:type="dxa"/>
          </w:tcPr>
          <w:p w14:paraId="337178F7" w14:textId="4156802B"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33A72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1438F9A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8CE9F89" w14:textId="1AD9771A"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port once per month/week</w:t>
            </w:r>
          </w:p>
        </w:tc>
        <w:tc>
          <w:tcPr>
            <w:tcW w:w="980" w:type="dxa"/>
          </w:tcPr>
          <w:p w14:paraId="59CB2E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7AEFAA1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58442A" w14:textId="2513D5B0" w:rsidR="00065B42" w:rsidRDefault="00065B42" w:rsidP="00065B42">
            <w:pPr>
              <w:jc w:val="center"/>
            </w:pPr>
            <w:r>
              <w:t>5</w:t>
            </w:r>
          </w:p>
        </w:tc>
        <w:tc>
          <w:tcPr>
            <w:tcW w:w="1747" w:type="dxa"/>
          </w:tcPr>
          <w:p w14:paraId="4F3BE7C8" w14:textId="5B50A85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requests</w:t>
            </w:r>
          </w:p>
        </w:tc>
        <w:tc>
          <w:tcPr>
            <w:tcW w:w="1429" w:type="dxa"/>
          </w:tcPr>
          <w:p w14:paraId="4837CC68" w14:textId="6DBD6936"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1FA98913"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5FC68D5"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7F4E7F6D" w14:textId="14990A72"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requests</w:t>
            </w:r>
          </w:p>
        </w:tc>
        <w:tc>
          <w:tcPr>
            <w:tcW w:w="980" w:type="dxa"/>
          </w:tcPr>
          <w:p w14:paraId="017B86D1"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r>
      <w:tr w:rsidR="00065B42" w14:paraId="243AF0B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374C90F" w14:textId="3BB18A4F" w:rsidR="00065B42" w:rsidRDefault="00065B42" w:rsidP="00065B42">
            <w:pPr>
              <w:jc w:val="center"/>
            </w:pPr>
            <w:r>
              <w:t>6</w:t>
            </w:r>
          </w:p>
        </w:tc>
        <w:tc>
          <w:tcPr>
            <w:tcW w:w="1747" w:type="dxa"/>
          </w:tcPr>
          <w:p w14:paraId="0252112E" w14:textId="20B1069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2169C530" w14:textId="1264C39B"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71BE941C"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744E691" w14:textId="131FE33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94E0DD5" w14:textId="1474408D"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quest details model</w:t>
            </w:r>
          </w:p>
        </w:tc>
        <w:tc>
          <w:tcPr>
            <w:tcW w:w="980" w:type="dxa"/>
          </w:tcPr>
          <w:p w14:paraId="72759751" w14:textId="05816438"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3EDA458A"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867635" w14:textId="292997CE" w:rsidR="00065B42" w:rsidRDefault="00065B42" w:rsidP="00065B42">
            <w:pPr>
              <w:jc w:val="center"/>
            </w:pPr>
            <w:r>
              <w:t>7</w:t>
            </w:r>
          </w:p>
        </w:tc>
        <w:tc>
          <w:tcPr>
            <w:tcW w:w="1747" w:type="dxa"/>
          </w:tcPr>
          <w:p w14:paraId="337196A9" w14:textId="06DE9CC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Assign</w:t>
            </w:r>
          </w:p>
        </w:tc>
        <w:tc>
          <w:tcPr>
            <w:tcW w:w="1429" w:type="dxa"/>
          </w:tcPr>
          <w:p w14:paraId="27ADAF35" w14:textId="70508AC1"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27479D"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76F3372F" w14:textId="6FA304F4"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B990E84" w14:textId="0C49902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ssign to assignee model</w:t>
            </w:r>
          </w:p>
        </w:tc>
        <w:tc>
          <w:tcPr>
            <w:tcW w:w="980" w:type="dxa"/>
          </w:tcPr>
          <w:p w14:paraId="69CED550" w14:textId="70D7AF09"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484FD22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D013C7" w14:textId="29F7F974" w:rsidR="00065B42" w:rsidRDefault="00065B42" w:rsidP="00065B42">
            <w:pPr>
              <w:jc w:val="center"/>
            </w:pPr>
            <w:r>
              <w:t>8</w:t>
            </w:r>
          </w:p>
        </w:tc>
        <w:tc>
          <w:tcPr>
            <w:tcW w:w="1747" w:type="dxa"/>
          </w:tcPr>
          <w:p w14:paraId="1F9390E3" w14:textId="26B358C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29" w:type="dxa"/>
          </w:tcPr>
          <w:p w14:paraId="7B2A14E6" w14:textId="5BB6069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870C3D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164542" w14:textId="2BBC7566"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66BBE42" w14:textId="316996C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0E6EB62F" w14:textId="6DF8CFB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17BBD5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92BD222" w14:textId="431C2659" w:rsidR="00065B42" w:rsidRDefault="00065B42" w:rsidP="00065B42">
            <w:pPr>
              <w:jc w:val="center"/>
            </w:pPr>
            <w:r>
              <w:t>9</w:t>
            </w:r>
          </w:p>
        </w:tc>
        <w:tc>
          <w:tcPr>
            <w:tcW w:w="1747" w:type="dxa"/>
          </w:tcPr>
          <w:p w14:paraId="31293E4A" w14:textId="1117F13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29" w:type="dxa"/>
          </w:tcPr>
          <w:p w14:paraId="164771DB" w14:textId="4B69858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E7914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7BD763C" w14:textId="27694E3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A6DB809" w14:textId="689E9270"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ead login page</w:t>
            </w:r>
          </w:p>
        </w:tc>
        <w:tc>
          <w:tcPr>
            <w:tcW w:w="980" w:type="dxa"/>
          </w:tcPr>
          <w:p w14:paraId="6E39FBBF" w14:textId="26B67528"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767AA41" w14:textId="67DFEEC0" w:rsidR="00065B42" w:rsidRDefault="00BF3504" w:rsidP="00BF3504">
      <w:pPr>
        <w:pStyle w:val="Heading3"/>
        <w:numPr>
          <w:ilvl w:val="0"/>
          <w:numId w:val="0"/>
        </w:numPr>
        <w:ind w:left="1152" w:hanging="432"/>
      </w:pPr>
      <w:bookmarkStart w:id="86" w:name="_Toc529882482"/>
      <w:r>
        <w:lastRenderedPageBreak/>
        <w:t xml:space="preserve">4.2 </w:t>
      </w:r>
      <w:r w:rsidR="00D75627">
        <w:t>Create facility</w:t>
      </w:r>
      <w:r w:rsidR="000A14F6">
        <w:t>:</w:t>
      </w:r>
      <w:bookmarkEnd w:id="86"/>
    </w:p>
    <w:p w14:paraId="14D73669" w14:textId="67BC8D1F" w:rsidR="000A14F6" w:rsidRPr="000A14F6" w:rsidRDefault="000A14F6" w:rsidP="000A14F6">
      <w:r>
        <w:rPr>
          <w:noProof/>
        </w:rPr>
        <mc:AlternateContent>
          <mc:Choice Requires="wps">
            <w:drawing>
              <wp:anchor distT="0" distB="0" distL="114300" distR="114300" simplePos="0" relativeHeight="252834816" behindDoc="0" locked="0" layoutInCell="1" allowOverlap="1" wp14:anchorId="477EC2E4" wp14:editId="7169FB41">
                <wp:simplePos x="0" y="0"/>
                <wp:positionH relativeFrom="column">
                  <wp:posOffset>3765550</wp:posOffset>
                </wp:positionH>
                <wp:positionV relativeFrom="paragraph">
                  <wp:posOffset>2246630</wp:posOffset>
                </wp:positionV>
                <wp:extent cx="914400" cy="304800"/>
                <wp:effectExtent l="0" t="0" r="0" b="0"/>
                <wp:wrapNone/>
                <wp:docPr id="500" name="Text Box 50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28E6ADF" w14:textId="425146E3" w:rsidR="000A14F6" w:rsidRPr="0091444D" w:rsidRDefault="000A14F6" w:rsidP="000A14F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7EC2E4" id="Text Box 500" o:spid="_x0000_s1535" type="#_x0000_t202" style="position:absolute;left:0;text-align:left;margin-left:296.5pt;margin-top:176.9pt;width:1in;height:24pt;z-index:2528348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" filled="f" stroked="f" strokeweight=".5pt">
                <v:textbox>
                  <w:txbxContent>
                    <w:p w14:paraId="528E6ADF" w14:textId="425146E3" w:rsidR="000A14F6" w:rsidRPr="0091444D" w:rsidRDefault="000A14F6" w:rsidP="000A14F6">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32768" behindDoc="0" locked="0" layoutInCell="1" allowOverlap="1" wp14:anchorId="60DAE16B" wp14:editId="19C5C11E">
                <wp:simplePos x="0" y="0"/>
                <wp:positionH relativeFrom="column">
                  <wp:posOffset>6286500</wp:posOffset>
                </wp:positionH>
                <wp:positionV relativeFrom="paragraph">
                  <wp:posOffset>1865630</wp:posOffset>
                </wp:positionV>
                <wp:extent cx="914400" cy="304800"/>
                <wp:effectExtent l="0" t="0" r="0" b="0"/>
                <wp:wrapNone/>
                <wp:docPr id="499" name="Text Box 49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114C8F8" w14:textId="50840116" w:rsidR="000A14F6" w:rsidRPr="0091444D" w:rsidRDefault="000A14F6" w:rsidP="000A14F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DAE16B" id="Text Box 499" o:spid="_x0000_s1536" type="#_x0000_t202" style="position:absolute;left:0;text-align:left;margin-left:495pt;margin-top:146.9pt;width:1in;height:24pt;z-index:2528327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D6wLgIAAFsEAAAOAAAAZHJzL2Uyb0RvYy54bWysVE2P2jAQvVfqf7B8LwkfSxd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" filled="f" stroked="f" strokeweight=".5pt">
                <v:textbox>
                  <w:txbxContent>
                    <w:p w14:paraId="5114C8F8" w14:textId="50840116" w:rsidR="000A14F6" w:rsidRPr="0091444D" w:rsidRDefault="000A14F6" w:rsidP="000A14F6">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30720" behindDoc="0" locked="0" layoutInCell="1" allowOverlap="1" wp14:anchorId="607A7E19" wp14:editId="548A1A03">
                <wp:simplePos x="0" y="0"/>
                <wp:positionH relativeFrom="column">
                  <wp:posOffset>6292850</wp:posOffset>
                </wp:positionH>
                <wp:positionV relativeFrom="paragraph">
                  <wp:posOffset>1484630</wp:posOffset>
                </wp:positionV>
                <wp:extent cx="914400" cy="304800"/>
                <wp:effectExtent l="0" t="0" r="0" b="0"/>
                <wp:wrapNone/>
                <wp:docPr id="498" name="Text Box 4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41A779" w14:textId="306E6ED8" w:rsidR="000A14F6" w:rsidRPr="0091444D" w:rsidRDefault="000A14F6" w:rsidP="000A14F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A7E19" id="Text Box 498" o:spid="_x0000_s1537" type="#_x0000_t202" style="position:absolute;left:0;text-align:left;margin-left:495.5pt;margin-top:116.9pt;width:1in;height:24pt;z-index:2528307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Bjl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" filled="f" stroked="f" strokeweight=".5pt">
                <v:textbox>
                  <w:txbxContent>
                    <w:p w14:paraId="6E41A779" w14:textId="306E6ED8" w:rsidR="000A14F6" w:rsidRPr="0091444D" w:rsidRDefault="000A14F6" w:rsidP="000A14F6">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28672" behindDoc="0" locked="0" layoutInCell="1" allowOverlap="1" wp14:anchorId="4F218B67" wp14:editId="18401A67">
                <wp:simplePos x="0" y="0"/>
                <wp:positionH relativeFrom="column">
                  <wp:posOffset>6311900</wp:posOffset>
                </wp:positionH>
                <wp:positionV relativeFrom="paragraph">
                  <wp:posOffset>855980</wp:posOffset>
                </wp:positionV>
                <wp:extent cx="914400" cy="304800"/>
                <wp:effectExtent l="0" t="0" r="0" b="0"/>
                <wp:wrapNone/>
                <wp:docPr id="496" name="Text Box 4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E9F5C9B" w14:textId="2E587A1C" w:rsidR="000A14F6" w:rsidRPr="0091444D" w:rsidRDefault="000A14F6" w:rsidP="000A14F6">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8B67" id="Text Box 496" o:spid="_x0000_s1538" type="#_x0000_t202" style="position:absolute;left:0;text-align:left;margin-left:497pt;margin-top:67.4pt;width:1in;height:24pt;z-index:2528286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HQC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" filled="f" stroked="f" strokeweight=".5pt">
                <v:textbox>
                  <w:txbxContent>
                    <w:p w14:paraId="3E9F5C9B" w14:textId="2E587A1C" w:rsidR="000A14F6" w:rsidRPr="0091444D" w:rsidRDefault="000A14F6" w:rsidP="000A14F6">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26624" behindDoc="0" locked="0" layoutInCell="1" allowOverlap="1" wp14:anchorId="0731A741" wp14:editId="1F77CF2A">
                <wp:simplePos x="0" y="0"/>
                <wp:positionH relativeFrom="column">
                  <wp:posOffset>6311900</wp:posOffset>
                </wp:positionH>
                <wp:positionV relativeFrom="paragraph">
                  <wp:posOffset>532130</wp:posOffset>
                </wp:positionV>
                <wp:extent cx="914400" cy="304800"/>
                <wp:effectExtent l="0" t="0" r="0" b="0"/>
                <wp:wrapNone/>
                <wp:docPr id="495" name="Text Box 49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3661F3" w14:textId="60EDEC16" w:rsidR="000A14F6" w:rsidRPr="0091444D" w:rsidRDefault="000A14F6" w:rsidP="000A14F6">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1A741" id="Text Box 495" o:spid="_x0000_s1539" type="#_x0000_t202" style="position:absolute;left:0;text-align:left;margin-left:497pt;margin-top:41.9pt;width:1in;height:24pt;z-index:252826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" filled="f" stroked="f" strokeweight=".5pt">
                <v:textbox>
                  <w:txbxContent>
                    <w:p w14:paraId="2B3661F3" w14:textId="60EDEC16" w:rsidR="000A14F6" w:rsidRPr="0091444D" w:rsidRDefault="000A14F6" w:rsidP="000A14F6">
                      <w:pPr>
                        <w:rPr>
                          <w:color w:val="FF0000"/>
                        </w:rPr>
                      </w:pPr>
                      <w:r>
                        <w:rPr>
                          <w:color w:val="FF0000"/>
                        </w:rPr>
                        <w:t>1</w:t>
                      </w:r>
                    </w:p>
                  </w:txbxContent>
                </v:textbox>
              </v:shape>
            </w:pict>
          </mc:Fallback>
        </mc:AlternateContent>
      </w:r>
      <w:r>
        <w:rPr>
          <w:noProof/>
        </w:rPr>
        <w:drawing>
          <wp:inline distT="0" distB="0" distL="0" distR="0" wp14:anchorId="4B44D85C" wp14:editId="56906830">
            <wp:extent cx="6858000" cy="3730625"/>
            <wp:effectExtent l="0" t="0" r="0" b="317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Create Facility.PNG"/>
                    <pic:cNvPicPr/>
                  </pic:nvPicPr>
                  <pic:blipFill>
                    <a:blip r:embed="rId49">
                      <a:extLst>
                        <a:ext uri="{28A0092B-C50C-407E-A947-70E740481C1C}">
                          <a14:useLocalDpi xmlns:a14="http://schemas.microsoft.com/office/drawing/2010/main" val="0"/>
                        </a:ext>
                      </a:extLst>
                    </a:blip>
                    <a:stretch>
                      <a:fillRect/>
                    </a:stretch>
                  </pic:blipFill>
                  <pic:spPr>
                    <a:xfrm>
                      <a:off x="0" y="0"/>
                      <a:ext cx="6858000" cy="373062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A14F6" w14:paraId="35D3D3D3"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9373407" w14:textId="77777777" w:rsidR="000A14F6" w:rsidRPr="00DF381A" w:rsidRDefault="000A14F6" w:rsidP="007B04A7">
            <w:pPr>
              <w:rPr>
                <w:b/>
              </w:rPr>
            </w:pPr>
            <w:r>
              <w:rPr>
                <w:b/>
              </w:rPr>
              <w:t>Home page</w:t>
            </w:r>
          </w:p>
        </w:tc>
      </w:tr>
      <w:tr w:rsidR="000A14F6" w14:paraId="32CAD696"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7212FB" w14:textId="77777777" w:rsidR="000A14F6" w:rsidRPr="00DF381A" w:rsidRDefault="000A14F6" w:rsidP="007B04A7">
            <w:pPr>
              <w:jc w:val="center"/>
              <w:rPr>
                <w:b/>
              </w:rPr>
            </w:pPr>
            <w:r>
              <w:rPr>
                <w:b/>
              </w:rPr>
              <w:t>No.</w:t>
            </w:r>
          </w:p>
        </w:tc>
        <w:tc>
          <w:tcPr>
            <w:tcW w:w="1747" w:type="dxa"/>
          </w:tcPr>
          <w:p w14:paraId="254EEC0B"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5FC23910"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913F733"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DFF37F1"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311FF47"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47B21C1"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0A14F6" w14:paraId="07A4F334"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96FA81" w14:textId="77777777" w:rsidR="000A14F6" w:rsidRDefault="000A14F6" w:rsidP="007B04A7">
            <w:pPr>
              <w:jc w:val="center"/>
            </w:pPr>
            <w:r>
              <w:t>1</w:t>
            </w:r>
          </w:p>
        </w:tc>
        <w:tc>
          <w:tcPr>
            <w:tcW w:w="1747" w:type="dxa"/>
          </w:tcPr>
          <w:p w14:paraId="7D1501AC" w14:textId="22E11553"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9EE2962" w14:textId="54F666CF"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0B65EDB"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F61D19F"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6B3A757" w14:textId="51829BA5"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name of new facility</w:t>
            </w:r>
          </w:p>
        </w:tc>
        <w:tc>
          <w:tcPr>
            <w:tcW w:w="980" w:type="dxa"/>
          </w:tcPr>
          <w:p w14:paraId="752781A1"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0CA6A9F9"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12D327" w14:textId="77777777" w:rsidR="000A14F6" w:rsidRDefault="000A14F6" w:rsidP="007B04A7">
            <w:pPr>
              <w:jc w:val="center"/>
            </w:pPr>
            <w:r>
              <w:t>2</w:t>
            </w:r>
          </w:p>
        </w:tc>
        <w:tc>
          <w:tcPr>
            <w:tcW w:w="1747" w:type="dxa"/>
          </w:tcPr>
          <w:p w14:paraId="133B6107" w14:textId="35666C53"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6806058F" w14:textId="763A9786"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102BBF"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96B0E55"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B11CBD0" w14:textId="15534E9C"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hoose a class of new facility</w:t>
            </w:r>
          </w:p>
        </w:tc>
        <w:tc>
          <w:tcPr>
            <w:tcW w:w="980" w:type="dxa"/>
          </w:tcPr>
          <w:p w14:paraId="04C4CAD9"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26C0710A"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D35F57" w14:textId="77777777" w:rsidR="000A14F6" w:rsidRDefault="000A14F6" w:rsidP="007B04A7">
            <w:pPr>
              <w:jc w:val="center"/>
            </w:pPr>
            <w:r>
              <w:t>3</w:t>
            </w:r>
          </w:p>
        </w:tc>
        <w:tc>
          <w:tcPr>
            <w:tcW w:w="1747" w:type="dxa"/>
          </w:tcPr>
          <w:p w14:paraId="77FD7B0C" w14:textId="2FCAF70E"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526671AC" w14:textId="0674100F"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F23A621"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5A9273D"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553348A" w14:textId="6825529E"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ype of new facility</w:t>
            </w:r>
          </w:p>
        </w:tc>
        <w:tc>
          <w:tcPr>
            <w:tcW w:w="980" w:type="dxa"/>
          </w:tcPr>
          <w:p w14:paraId="741362C1"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71E3BDBE"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FBD47E7" w14:textId="77777777" w:rsidR="000A14F6" w:rsidRDefault="000A14F6" w:rsidP="007B04A7">
            <w:pPr>
              <w:jc w:val="center"/>
            </w:pPr>
            <w:r>
              <w:t>4</w:t>
            </w:r>
          </w:p>
        </w:tc>
        <w:tc>
          <w:tcPr>
            <w:tcW w:w="1747" w:type="dxa"/>
          </w:tcPr>
          <w:p w14:paraId="5B7C3664" w14:textId="6B28962D"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73F937D" w14:textId="6A02FBF8"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D09F13B"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17867EF"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380D45" w14:textId="5CDFFF15"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description of new facility</w:t>
            </w:r>
          </w:p>
        </w:tc>
        <w:tc>
          <w:tcPr>
            <w:tcW w:w="980" w:type="dxa"/>
          </w:tcPr>
          <w:p w14:paraId="4861FAEA"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41DD36FC"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8F320F4" w14:textId="77777777" w:rsidR="000A14F6" w:rsidRDefault="000A14F6" w:rsidP="007B04A7">
            <w:pPr>
              <w:jc w:val="center"/>
            </w:pPr>
            <w:r>
              <w:t>5</w:t>
            </w:r>
          </w:p>
        </w:tc>
        <w:tc>
          <w:tcPr>
            <w:tcW w:w="1747" w:type="dxa"/>
          </w:tcPr>
          <w:p w14:paraId="3243FF17" w14:textId="2C990664" w:rsidR="000A14F6"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29" w:type="dxa"/>
          </w:tcPr>
          <w:p w14:paraId="759DF603" w14:textId="3540E54A" w:rsidR="000A14F6"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47F3B711"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BC2E941" w14:textId="2BC4860E" w:rsidR="000A14F6"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F7B59E7" w14:textId="24993C29" w:rsidR="000A14F6"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 to create new facility</w:t>
            </w:r>
          </w:p>
        </w:tc>
        <w:tc>
          <w:tcPr>
            <w:tcW w:w="980" w:type="dxa"/>
          </w:tcPr>
          <w:p w14:paraId="2A34ACFD" w14:textId="2E9C5B5D" w:rsidR="000A14F6"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3064ED0" w14:textId="3F69B808" w:rsidR="0091444D" w:rsidRDefault="0091444D" w:rsidP="0091444D"/>
    <w:p w14:paraId="55C5DC0D" w14:textId="1C9893D0" w:rsidR="000A14F6" w:rsidRDefault="000A14F6" w:rsidP="0091444D"/>
    <w:p w14:paraId="246B50D4" w14:textId="77777777" w:rsidR="000A14F6" w:rsidRDefault="000A14F6">
      <w:pPr>
        <w:spacing w:line="240" w:lineRule="auto"/>
      </w:pPr>
      <w:r>
        <w:br w:type="page"/>
      </w:r>
    </w:p>
    <w:p w14:paraId="35AF2E86" w14:textId="60F04393" w:rsidR="000A14F6" w:rsidRDefault="000A14F6" w:rsidP="000A14F6">
      <w:pPr>
        <w:pStyle w:val="Heading3"/>
        <w:numPr>
          <w:ilvl w:val="0"/>
          <w:numId w:val="0"/>
        </w:numPr>
        <w:ind w:left="1152" w:hanging="432"/>
      </w:pPr>
      <w:bookmarkStart w:id="87" w:name="_Toc529882483"/>
      <w:r>
        <w:lastRenderedPageBreak/>
        <w:t>4.3 Manage facilities:</w:t>
      </w:r>
      <w:bookmarkEnd w:id="87"/>
    </w:p>
    <w:p w14:paraId="64D3377A" w14:textId="54F82013" w:rsidR="000A14F6" w:rsidRDefault="00500121" w:rsidP="000A14F6">
      <w:r>
        <w:rPr>
          <w:noProof/>
        </w:rPr>
        <mc:AlternateContent>
          <mc:Choice Requires="wps">
            <w:drawing>
              <wp:anchor distT="0" distB="0" distL="114300" distR="114300" simplePos="0" relativeHeight="252840960" behindDoc="0" locked="0" layoutInCell="1" allowOverlap="1" wp14:anchorId="4DF36E3D" wp14:editId="14AC2E9B">
                <wp:simplePos x="0" y="0"/>
                <wp:positionH relativeFrom="column">
                  <wp:posOffset>5886450</wp:posOffset>
                </wp:positionH>
                <wp:positionV relativeFrom="paragraph">
                  <wp:posOffset>963930</wp:posOffset>
                </wp:positionV>
                <wp:extent cx="914400" cy="304800"/>
                <wp:effectExtent l="0" t="0" r="0" b="0"/>
                <wp:wrapNone/>
                <wp:docPr id="504" name="Text Box 50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05C2854" w14:textId="510FF9E0" w:rsidR="00500121" w:rsidRPr="0091444D" w:rsidRDefault="00500121" w:rsidP="00500121">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F36E3D" id="Text Box 504" o:spid="_x0000_s1540" type="#_x0000_t202" style="position:absolute;left:0;text-align:left;margin-left:463.5pt;margin-top:75.9pt;width:1in;height:24pt;z-index:2528409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" filled="f" stroked="f" strokeweight=".5pt">
                <v:textbox>
                  <w:txbxContent>
                    <w:p w14:paraId="705C2854" w14:textId="510FF9E0" w:rsidR="00500121" w:rsidRPr="0091444D" w:rsidRDefault="00500121" w:rsidP="00500121">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38912" behindDoc="0" locked="0" layoutInCell="1" allowOverlap="1" wp14:anchorId="1161C226" wp14:editId="3098C8CD">
                <wp:simplePos x="0" y="0"/>
                <wp:positionH relativeFrom="column">
                  <wp:posOffset>5461000</wp:posOffset>
                </wp:positionH>
                <wp:positionV relativeFrom="paragraph">
                  <wp:posOffset>957580</wp:posOffset>
                </wp:positionV>
                <wp:extent cx="914400" cy="304800"/>
                <wp:effectExtent l="0" t="0" r="0" b="0"/>
                <wp:wrapNone/>
                <wp:docPr id="503" name="Text Box 5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3DEA196" w14:textId="65BC0DF7" w:rsidR="00500121" w:rsidRPr="0091444D" w:rsidRDefault="00500121" w:rsidP="00500121">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61C226" id="Text Box 503" o:spid="_x0000_s1541" type="#_x0000_t202" style="position:absolute;left:0;text-align:left;margin-left:430pt;margin-top:75.4pt;width:1in;height:24pt;z-index:2528389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" filled="f" stroked="f" strokeweight=".5pt">
                <v:textbox>
                  <w:txbxContent>
                    <w:p w14:paraId="23DEA196" w14:textId="65BC0DF7" w:rsidR="00500121" w:rsidRPr="0091444D" w:rsidRDefault="00500121" w:rsidP="00500121">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36864" behindDoc="0" locked="0" layoutInCell="1" allowOverlap="1" wp14:anchorId="18AC79E4" wp14:editId="71BEBCF4">
                <wp:simplePos x="0" y="0"/>
                <wp:positionH relativeFrom="column">
                  <wp:posOffset>3460750</wp:posOffset>
                </wp:positionH>
                <wp:positionV relativeFrom="paragraph">
                  <wp:posOffset>170180</wp:posOffset>
                </wp:positionV>
                <wp:extent cx="914400" cy="304800"/>
                <wp:effectExtent l="0" t="0" r="0" b="0"/>
                <wp:wrapNone/>
                <wp:docPr id="502" name="Text Box 50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A843B6E" w14:textId="77777777" w:rsidR="00500121" w:rsidRPr="0091444D" w:rsidRDefault="00500121" w:rsidP="00500121">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C79E4" id="Text Box 502" o:spid="_x0000_s1542" type="#_x0000_t202" style="position:absolute;left:0;text-align:left;margin-left:272.5pt;margin-top:13.4pt;width:1in;height:24pt;z-index:252836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" filled="f" stroked="f" strokeweight=".5pt">
                <v:textbox>
                  <w:txbxContent>
                    <w:p w14:paraId="4A843B6E" w14:textId="77777777" w:rsidR="00500121" w:rsidRPr="0091444D" w:rsidRDefault="00500121" w:rsidP="00500121">
                      <w:pPr>
                        <w:rPr>
                          <w:color w:val="FF0000"/>
                        </w:rPr>
                      </w:pPr>
                      <w:r>
                        <w:rPr>
                          <w:color w:val="FF0000"/>
                        </w:rPr>
                        <w:t>1</w:t>
                      </w:r>
                    </w:p>
                  </w:txbxContent>
                </v:textbox>
              </v:shape>
            </w:pict>
          </mc:Fallback>
        </mc:AlternateContent>
      </w:r>
      <w:r>
        <w:rPr>
          <w:noProof/>
        </w:rPr>
        <w:drawing>
          <wp:inline distT="0" distB="0" distL="0" distR="0" wp14:anchorId="3B14CB0F" wp14:editId="112E4EC8">
            <wp:extent cx="6858000" cy="2798445"/>
            <wp:effectExtent l="0" t="0" r="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Manage Facility.PNG"/>
                    <pic:cNvPicPr/>
                  </pic:nvPicPr>
                  <pic:blipFill>
                    <a:blip r:embed="rId50">
                      <a:extLst>
                        <a:ext uri="{28A0092B-C50C-407E-A947-70E740481C1C}">
                          <a14:useLocalDpi xmlns:a14="http://schemas.microsoft.com/office/drawing/2010/main" val="0"/>
                        </a:ext>
                      </a:extLst>
                    </a:blip>
                    <a:stretch>
                      <a:fillRect/>
                    </a:stretch>
                  </pic:blipFill>
                  <pic:spPr>
                    <a:xfrm>
                      <a:off x="0" y="0"/>
                      <a:ext cx="6858000" cy="27984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00121" w14:paraId="5DB049FC"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732B42D8" w14:textId="77777777" w:rsidR="00500121" w:rsidRPr="00DF381A" w:rsidRDefault="00500121" w:rsidP="007B04A7">
            <w:pPr>
              <w:rPr>
                <w:b/>
              </w:rPr>
            </w:pPr>
            <w:r>
              <w:rPr>
                <w:b/>
              </w:rPr>
              <w:t>Home page</w:t>
            </w:r>
          </w:p>
        </w:tc>
      </w:tr>
      <w:tr w:rsidR="00500121" w14:paraId="707F6524"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F132994" w14:textId="77777777" w:rsidR="00500121" w:rsidRPr="00DF381A" w:rsidRDefault="00500121" w:rsidP="007B04A7">
            <w:pPr>
              <w:jc w:val="center"/>
              <w:rPr>
                <w:b/>
              </w:rPr>
            </w:pPr>
            <w:r>
              <w:rPr>
                <w:b/>
              </w:rPr>
              <w:t>No.</w:t>
            </w:r>
          </w:p>
        </w:tc>
        <w:tc>
          <w:tcPr>
            <w:tcW w:w="1747" w:type="dxa"/>
          </w:tcPr>
          <w:p w14:paraId="2D2EF539"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7D82591B"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0CA15301"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23F9F9F3"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47F695AD"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59D8E2BD"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500121" w14:paraId="7B91FE63"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2581947" w14:textId="77777777" w:rsidR="00500121" w:rsidRDefault="00500121" w:rsidP="007B04A7">
            <w:pPr>
              <w:jc w:val="center"/>
            </w:pPr>
            <w:r>
              <w:t>1</w:t>
            </w:r>
          </w:p>
        </w:tc>
        <w:tc>
          <w:tcPr>
            <w:tcW w:w="1747" w:type="dxa"/>
          </w:tcPr>
          <w:p w14:paraId="68CE94BA" w14:textId="3516C488"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facilities</w:t>
            </w:r>
          </w:p>
        </w:tc>
        <w:tc>
          <w:tcPr>
            <w:tcW w:w="1429" w:type="dxa"/>
          </w:tcPr>
          <w:p w14:paraId="582C9EE7" w14:textId="3A7FEF4F"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42D8DD02" w14:textId="77777777"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4A36E72" w14:textId="590C7CA5"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5CD0C149" w14:textId="16866D4A"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facilities</w:t>
            </w:r>
          </w:p>
        </w:tc>
        <w:tc>
          <w:tcPr>
            <w:tcW w:w="980" w:type="dxa"/>
          </w:tcPr>
          <w:p w14:paraId="4F93FE5C" w14:textId="3E1B6BE7"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p>
        </w:tc>
      </w:tr>
      <w:tr w:rsidR="00500121" w14:paraId="4D3F22B3"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D91C8B" w14:textId="5AAFA3A4" w:rsidR="00500121" w:rsidRDefault="00500121" w:rsidP="007B04A7">
            <w:pPr>
              <w:jc w:val="center"/>
            </w:pPr>
            <w:r>
              <w:t>2</w:t>
            </w:r>
          </w:p>
        </w:tc>
        <w:tc>
          <w:tcPr>
            <w:tcW w:w="1747" w:type="dxa"/>
          </w:tcPr>
          <w:p w14:paraId="6628CEA5" w14:textId="0CAD0246"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468C7B17" w14:textId="3A3BF26F"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65AF175" w14:textId="77777777"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EDCFA6" w14:textId="77777777"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43EB58" w14:textId="49DCD39D"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Show facility details model</w:t>
            </w:r>
          </w:p>
        </w:tc>
        <w:tc>
          <w:tcPr>
            <w:tcW w:w="980" w:type="dxa"/>
          </w:tcPr>
          <w:p w14:paraId="0FA87938" w14:textId="77777777"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121" w14:paraId="627B2175"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A230034" w14:textId="77777777" w:rsidR="00500121" w:rsidRDefault="00500121" w:rsidP="007B04A7">
            <w:pPr>
              <w:jc w:val="center"/>
            </w:pPr>
            <w:r>
              <w:t>3</w:t>
            </w:r>
          </w:p>
        </w:tc>
        <w:tc>
          <w:tcPr>
            <w:tcW w:w="1747" w:type="dxa"/>
          </w:tcPr>
          <w:p w14:paraId="7BCB6FD4" w14:textId="3535EC0C"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468E06E9" w14:textId="190F71B9"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1ABEBE4" w14:textId="77777777"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B855C19" w14:textId="77777777"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62B15DB" w14:textId="15EC2A4A"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Update facility model</w:t>
            </w:r>
          </w:p>
        </w:tc>
        <w:tc>
          <w:tcPr>
            <w:tcW w:w="980" w:type="dxa"/>
          </w:tcPr>
          <w:p w14:paraId="4DF2462E" w14:textId="77777777"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123C0EF4" w14:textId="3A0EEB7F" w:rsidR="00DD70B9" w:rsidRDefault="00DD70B9" w:rsidP="00C44AD0"/>
    <w:p w14:paraId="696D3283" w14:textId="34431141" w:rsidR="00DD70B9" w:rsidRDefault="00DD70B9" w:rsidP="00DD70B9">
      <w:pPr>
        <w:pStyle w:val="Heading4"/>
        <w:numPr>
          <w:ilvl w:val="7"/>
          <w:numId w:val="24"/>
        </w:numPr>
        <w:jc w:val="both"/>
      </w:pPr>
      <w:r>
        <w:lastRenderedPageBreak/>
        <w:t>Facility details:</w:t>
      </w:r>
    </w:p>
    <w:p w14:paraId="0BF9B878" w14:textId="0DB66AE0" w:rsidR="00DD70B9" w:rsidRDefault="00DD70B9" w:rsidP="00DD70B9">
      <w:r>
        <w:rPr>
          <w:noProof/>
        </w:rPr>
        <mc:AlternateContent>
          <mc:Choice Requires="wps">
            <w:drawing>
              <wp:anchor distT="0" distB="0" distL="114300" distR="114300" simplePos="0" relativeHeight="252853248" behindDoc="0" locked="0" layoutInCell="1" allowOverlap="1" wp14:anchorId="2A2ED623" wp14:editId="05EC421A">
                <wp:simplePos x="0" y="0"/>
                <wp:positionH relativeFrom="column">
                  <wp:posOffset>4864100</wp:posOffset>
                </wp:positionH>
                <wp:positionV relativeFrom="paragraph">
                  <wp:posOffset>3505200</wp:posOffset>
                </wp:positionV>
                <wp:extent cx="914400" cy="304800"/>
                <wp:effectExtent l="0" t="0" r="0" b="0"/>
                <wp:wrapNone/>
                <wp:docPr id="741" name="Text Box 74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EA6256" w14:textId="3A733B3E" w:rsidR="00DD70B9" w:rsidRPr="0091444D" w:rsidRDefault="00DD70B9" w:rsidP="00DD70B9">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ED623" id="Text Box 741" o:spid="_x0000_s1543" type="#_x0000_t202" style="position:absolute;left:0;text-align:left;margin-left:383pt;margin-top:276pt;width:1in;height:24pt;z-index:252853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" filled="f" stroked="f" strokeweight=".5pt">
                <v:textbox>
                  <w:txbxContent>
                    <w:p w14:paraId="1AEA6256" w14:textId="3A733B3E" w:rsidR="00DD70B9" w:rsidRPr="0091444D" w:rsidRDefault="00DD70B9" w:rsidP="00DD70B9">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851200" behindDoc="0" locked="0" layoutInCell="1" allowOverlap="1" wp14:anchorId="6F4AD818" wp14:editId="7F0917FE">
                <wp:simplePos x="0" y="0"/>
                <wp:positionH relativeFrom="column">
                  <wp:posOffset>5327650</wp:posOffset>
                </wp:positionH>
                <wp:positionV relativeFrom="paragraph">
                  <wp:posOffset>2730500</wp:posOffset>
                </wp:positionV>
                <wp:extent cx="914400" cy="304800"/>
                <wp:effectExtent l="0" t="0" r="0" b="0"/>
                <wp:wrapNone/>
                <wp:docPr id="740" name="Text Box 74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8B5A286" w14:textId="1383CE73" w:rsidR="00DD70B9" w:rsidRPr="0091444D" w:rsidRDefault="00DD70B9" w:rsidP="00DD70B9">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AD818" id="Text Box 740" o:spid="_x0000_s1544" type="#_x0000_t202" style="position:absolute;left:0;text-align:left;margin-left:419.5pt;margin-top:215pt;width:1in;height:24pt;z-index:2528512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" filled="f" stroked="f" strokeweight=".5pt">
                <v:textbox>
                  <w:txbxContent>
                    <w:p w14:paraId="58B5A286" w14:textId="1383CE73" w:rsidR="00DD70B9" w:rsidRPr="0091444D" w:rsidRDefault="00DD70B9" w:rsidP="00DD70B9">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49152" behindDoc="0" locked="0" layoutInCell="1" allowOverlap="1" wp14:anchorId="0810484D" wp14:editId="54AF0091">
                <wp:simplePos x="0" y="0"/>
                <wp:positionH relativeFrom="column">
                  <wp:posOffset>5327650</wp:posOffset>
                </wp:positionH>
                <wp:positionV relativeFrom="paragraph">
                  <wp:posOffset>2298700</wp:posOffset>
                </wp:positionV>
                <wp:extent cx="914400" cy="304800"/>
                <wp:effectExtent l="0" t="0" r="0" b="0"/>
                <wp:wrapNone/>
                <wp:docPr id="511" name="Text Box 5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87D1CD" w14:textId="5A8DC99B" w:rsidR="00DD70B9" w:rsidRPr="0091444D" w:rsidRDefault="00DD70B9" w:rsidP="00DD70B9">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0484D" id="Text Box 511" o:spid="_x0000_s1545" type="#_x0000_t202" style="position:absolute;left:0;text-align:left;margin-left:419.5pt;margin-top:181pt;width:1in;height:24pt;z-index:2528491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" filled="f" stroked="f" strokeweight=".5pt">
                <v:textbox>
                  <w:txbxContent>
                    <w:p w14:paraId="0E87D1CD" w14:textId="5A8DC99B" w:rsidR="00DD70B9" w:rsidRPr="0091444D" w:rsidRDefault="00DD70B9" w:rsidP="00DD70B9">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47104" behindDoc="0" locked="0" layoutInCell="1" allowOverlap="1" wp14:anchorId="12006035" wp14:editId="1674810F">
                <wp:simplePos x="0" y="0"/>
                <wp:positionH relativeFrom="column">
                  <wp:posOffset>5314950</wp:posOffset>
                </wp:positionH>
                <wp:positionV relativeFrom="paragraph">
                  <wp:posOffset>1797050</wp:posOffset>
                </wp:positionV>
                <wp:extent cx="914400" cy="304800"/>
                <wp:effectExtent l="0" t="0" r="0" b="0"/>
                <wp:wrapNone/>
                <wp:docPr id="509" name="Text Box 5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AA90CE" w14:textId="02CEB14B" w:rsidR="00DD70B9" w:rsidRPr="0091444D" w:rsidRDefault="00DD70B9" w:rsidP="00DD70B9">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06035" id="Text Box 509" o:spid="_x0000_s1546" type="#_x0000_t202" style="position:absolute;left:0;text-align:left;margin-left:418.5pt;margin-top:141.5pt;width:1in;height:24pt;z-index:2528471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" filled="f" stroked="f" strokeweight=".5pt">
                <v:textbox>
                  <w:txbxContent>
                    <w:p w14:paraId="2CAA90CE" w14:textId="02CEB14B" w:rsidR="00DD70B9" w:rsidRPr="0091444D" w:rsidRDefault="00DD70B9" w:rsidP="00DD70B9">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45056" behindDoc="0" locked="0" layoutInCell="1" allowOverlap="1" wp14:anchorId="722DF5B5" wp14:editId="301B9186">
                <wp:simplePos x="0" y="0"/>
                <wp:positionH relativeFrom="column">
                  <wp:posOffset>5327650</wp:posOffset>
                </wp:positionH>
                <wp:positionV relativeFrom="paragraph">
                  <wp:posOffset>1333500</wp:posOffset>
                </wp:positionV>
                <wp:extent cx="914400" cy="304800"/>
                <wp:effectExtent l="0" t="0" r="0" b="0"/>
                <wp:wrapNone/>
                <wp:docPr id="508" name="Text Box 50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5480BCF" w14:textId="3782BF19" w:rsidR="00DD70B9" w:rsidRPr="0091444D" w:rsidRDefault="00DD70B9" w:rsidP="00DD70B9">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DF5B5" id="Text Box 508" o:spid="_x0000_s1547" type="#_x0000_t202" style="position:absolute;left:0;text-align:left;margin-left:419.5pt;margin-top:105pt;width:1in;height:24pt;z-index:252845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PN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" filled="f" stroked="f" strokeweight=".5pt">
                <v:textbox>
                  <w:txbxContent>
                    <w:p w14:paraId="15480BCF" w14:textId="3782BF19" w:rsidR="00DD70B9" w:rsidRPr="0091444D" w:rsidRDefault="00DD70B9" w:rsidP="00DD70B9">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43008" behindDoc="0" locked="0" layoutInCell="1" allowOverlap="1" wp14:anchorId="0E4C8E71" wp14:editId="4169C948">
                <wp:simplePos x="0" y="0"/>
                <wp:positionH relativeFrom="column">
                  <wp:posOffset>5340350</wp:posOffset>
                </wp:positionH>
                <wp:positionV relativeFrom="paragraph">
                  <wp:posOffset>869950</wp:posOffset>
                </wp:positionV>
                <wp:extent cx="914400" cy="304800"/>
                <wp:effectExtent l="0" t="0" r="0" b="0"/>
                <wp:wrapNone/>
                <wp:docPr id="507" name="Text Box 5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D33F378" w14:textId="77777777" w:rsidR="00DD70B9" w:rsidRPr="0091444D" w:rsidRDefault="00DD70B9" w:rsidP="00DD70B9">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4C8E71" id="Text Box 507" o:spid="_x0000_s1548" type="#_x0000_t202" style="position:absolute;left:0;text-align:left;margin-left:420.5pt;margin-top:68.5pt;width:1in;height:24pt;z-index:252843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" filled="f" stroked="f" strokeweight=".5pt">
                <v:textbox>
                  <w:txbxContent>
                    <w:p w14:paraId="0D33F378" w14:textId="77777777" w:rsidR="00DD70B9" w:rsidRPr="0091444D" w:rsidRDefault="00DD70B9" w:rsidP="00DD70B9">
                      <w:pPr>
                        <w:rPr>
                          <w:color w:val="FF0000"/>
                        </w:rPr>
                      </w:pPr>
                      <w:r>
                        <w:rPr>
                          <w:color w:val="FF0000"/>
                        </w:rPr>
                        <w:t>1</w:t>
                      </w:r>
                    </w:p>
                  </w:txbxContent>
                </v:textbox>
              </v:shape>
            </w:pict>
          </mc:Fallback>
        </mc:AlternateContent>
      </w:r>
      <w:r>
        <w:rPr>
          <w:noProof/>
        </w:rPr>
        <w:drawing>
          <wp:inline distT="0" distB="0" distL="0" distR="0" wp14:anchorId="7F72916B" wp14:editId="5A243EBB">
            <wp:extent cx="6068272" cy="4153480"/>
            <wp:effectExtent l="0" t="0" r="889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DetailsFac.PNG"/>
                    <pic:cNvPicPr/>
                  </pic:nvPicPr>
                  <pic:blipFill>
                    <a:blip r:embed="rId51">
                      <a:extLst>
                        <a:ext uri="{28A0092B-C50C-407E-A947-70E740481C1C}">
                          <a14:useLocalDpi xmlns:a14="http://schemas.microsoft.com/office/drawing/2010/main" val="0"/>
                        </a:ext>
                      </a:extLst>
                    </a:blip>
                    <a:stretch>
                      <a:fillRect/>
                    </a:stretch>
                  </pic:blipFill>
                  <pic:spPr>
                    <a:xfrm>
                      <a:off x="0" y="0"/>
                      <a:ext cx="6068272" cy="41534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DD70B9" w14:paraId="448C67B8"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22C3225" w14:textId="77777777" w:rsidR="00DD70B9" w:rsidRPr="00DF381A" w:rsidRDefault="00DD70B9" w:rsidP="007B04A7">
            <w:pPr>
              <w:rPr>
                <w:b/>
              </w:rPr>
            </w:pPr>
            <w:r>
              <w:rPr>
                <w:b/>
              </w:rPr>
              <w:t>Home page</w:t>
            </w:r>
          </w:p>
        </w:tc>
      </w:tr>
      <w:tr w:rsidR="00DD70B9" w14:paraId="6BC3AB73"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973D31C" w14:textId="77777777" w:rsidR="00DD70B9" w:rsidRPr="00DF381A" w:rsidRDefault="00DD70B9" w:rsidP="007B04A7">
            <w:pPr>
              <w:jc w:val="center"/>
              <w:rPr>
                <w:b/>
              </w:rPr>
            </w:pPr>
            <w:r>
              <w:rPr>
                <w:b/>
              </w:rPr>
              <w:t>No.</w:t>
            </w:r>
          </w:p>
        </w:tc>
        <w:tc>
          <w:tcPr>
            <w:tcW w:w="1747" w:type="dxa"/>
          </w:tcPr>
          <w:p w14:paraId="4B76CE22"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27CEDCF3"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45FF0DA6"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4BB7C0F"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79334BA"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55A7EEA"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DD70B9" w14:paraId="2FCDF3EA"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C954FD1" w14:textId="77777777" w:rsidR="00DD70B9" w:rsidRDefault="00DD70B9" w:rsidP="007B04A7">
            <w:pPr>
              <w:jc w:val="center"/>
            </w:pPr>
            <w:r>
              <w:t>1</w:t>
            </w:r>
          </w:p>
        </w:tc>
        <w:tc>
          <w:tcPr>
            <w:tcW w:w="1747" w:type="dxa"/>
          </w:tcPr>
          <w:p w14:paraId="1723D447"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549368FB"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62F4013"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DB9D90A" w14:textId="241045EC"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DC8410D" w14:textId="157E8EED"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name of facility</w:t>
            </w:r>
          </w:p>
        </w:tc>
        <w:tc>
          <w:tcPr>
            <w:tcW w:w="980" w:type="dxa"/>
          </w:tcPr>
          <w:p w14:paraId="3674898F" w14:textId="3BA9BC92"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2C778ACA"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B131DFF" w14:textId="77777777" w:rsidR="00DD70B9" w:rsidRDefault="00DD70B9" w:rsidP="007B04A7">
            <w:pPr>
              <w:jc w:val="center"/>
            </w:pPr>
            <w:r>
              <w:t>2</w:t>
            </w:r>
          </w:p>
        </w:tc>
        <w:tc>
          <w:tcPr>
            <w:tcW w:w="1747" w:type="dxa"/>
          </w:tcPr>
          <w:p w14:paraId="777265C6"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7AB74839" w14:textId="444CD6BC"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45AB71A"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2F5F27" w14:textId="185A714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3F621490" w14:textId="6BED3F28"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lass of facility</w:t>
            </w:r>
          </w:p>
        </w:tc>
        <w:tc>
          <w:tcPr>
            <w:tcW w:w="980" w:type="dxa"/>
          </w:tcPr>
          <w:p w14:paraId="30BBB766" w14:textId="79B40A9F"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0F4C931"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1142CD8" w14:textId="77777777" w:rsidR="00DD70B9" w:rsidRDefault="00DD70B9" w:rsidP="007B04A7">
            <w:pPr>
              <w:jc w:val="center"/>
            </w:pPr>
            <w:r>
              <w:t>3</w:t>
            </w:r>
          </w:p>
        </w:tc>
        <w:tc>
          <w:tcPr>
            <w:tcW w:w="1747" w:type="dxa"/>
          </w:tcPr>
          <w:p w14:paraId="7E091C8D"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3E99555E"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1B6CDE2D"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A9434D2" w14:textId="65784444"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2BB3946" w14:textId="028B15CC"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type of facility</w:t>
            </w:r>
          </w:p>
        </w:tc>
        <w:tc>
          <w:tcPr>
            <w:tcW w:w="980" w:type="dxa"/>
          </w:tcPr>
          <w:p w14:paraId="43911C3B" w14:textId="0B0870F3"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38D26BA1"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9D73AC3" w14:textId="77777777" w:rsidR="00DD70B9" w:rsidRDefault="00DD70B9" w:rsidP="007B04A7">
            <w:pPr>
              <w:jc w:val="center"/>
            </w:pPr>
            <w:r>
              <w:t>4</w:t>
            </w:r>
          </w:p>
        </w:tc>
        <w:tc>
          <w:tcPr>
            <w:tcW w:w="1747" w:type="dxa"/>
          </w:tcPr>
          <w:p w14:paraId="10F61C24"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CA247A0"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08A2A7F6"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3122BE2" w14:textId="1EBCC430"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4B2A5AB0" w14:textId="68DDC52E"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Show description of </w:t>
            </w:r>
            <w:r w:rsidR="00AE5AB0">
              <w:rPr>
                <w:b w:val="0"/>
              </w:rPr>
              <w:t>f</w:t>
            </w:r>
            <w:r>
              <w:rPr>
                <w:b w:val="0"/>
              </w:rPr>
              <w:t>acility</w:t>
            </w:r>
          </w:p>
        </w:tc>
        <w:tc>
          <w:tcPr>
            <w:tcW w:w="980" w:type="dxa"/>
          </w:tcPr>
          <w:p w14:paraId="32E5E6C2" w14:textId="5DE1BF11"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80D5BE6"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B77E071" w14:textId="77777777" w:rsidR="00DD70B9" w:rsidRDefault="00DD70B9" w:rsidP="007B04A7">
            <w:pPr>
              <w:jc w:val="center"/>
            </w:pPr>
            <w:r>
              <w:t>5</w:t>
            </w:r>
          </w:p>
        </w:tc>
        <w:tc>
          <w:tcPr>
            <w:tcW w:w="1747" w:type="dxa"/>
          </w:tcPr>
          <w:p w14:paraId="40EA50E7" w14:textId="5828E90A" w:rsidR="00DD70B9"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782E7F83" w14:textId="26AE4A55" w:rsidR="00DD70B9"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ADEBD60"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E13DE39" w14:textId="2BB7886B" w:rsidR="00DD70B9" w:rsidRDefault="00DD70B9" w:rsidP="00DD70B9">
            <w:pP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1B40FC16" w14:textId="36F63433" w:rsidR="00DD70B9"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status of facility</w:t>
            </w:r>
          </w:p>
        </w:tc>
        <w:tc>
          <w:tcPr>
            <w:tcW w:w="980" w:type="dxa"/>
          </w:tcPr>
          <w:p w14:paraId="2713A77E" w14:textId="6255FA5B" w:rsidR="00DD70B9"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5C21167C"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9F6763" w14:textId="7C68707B" w:rsidR="00DD70B9" w:rsidRDefault="00DD70B9" w:rsidP="007B04A7">
            <w:pPr>
              <w:jc w:val="center"/>
            </w:pPr>
            <w:r>
              <w:t>6</w:t>
            </w:r>
          </w:p>
        </w:tc>
        <w:tc>
          <w:tcPr>
            <w:tcW w:w="1747" w:type="dxa"/>
          </w:tcPr>
          <w:p w14:paraId="384DE17C" w14:textId="791462CF" w:rsidR="00DD70B9"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1ED02572" w14:textId="29B2428E" w:rsidR="00DD70B9"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32395743"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CD57ECE" w14:textId="64481064" w:rsidR="00DD70B9"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056E7A09" w14:textId="078228A0" w:rsidR="00DD70B9"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ose facility details model</w:t>
            </w:r>
          </w:p>
        </w:tc>
        <w:tc>
          <w:tcPr>
            <w:tcW w:w="980" w:type="dxa"/>
          </w:tcPr>
          <w:p w14:paraId="7A4C4C89" w14:textId="63FB8422" w:rsidR="00DD70B9"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5571E1ED" w14:textId="4C851137" w:rsidR="00DD70B9" w:rsidRDefault="00DD70B9" w:rsidP="00DD70B9"/>
    <w:p w14:paraId="27F241C0" w14:textId="72330F30" w:rsidR="00AE5AB0" w:rsidRDefault="00AE5AB0" w:rsidP="00C44AD0"/>
    <w:p w14:paraId="2BDA8E76" w14:textId="7A981F9A" w:rsidR="00AE5AB0" w:rsidRDefault="00AE5AB0" w:rsidP="00AE5AB0"/>
    <w:p w14:paraId="05EBBF50" w14:textId="5681B8E8" w:rsidR="00AE5AB0" w:rsidRDefault="00AE5AB0" w:rsidP="00C44AD0"/>
    <w:p w14:paraId="499F73C3" w14:textId="0528D483" w:rsidR="00AE5AB0" w:rsidRDefault="00AE5AB0" w:rsidP="00AE5AB0"/>
    <w:p w14:paraId="0A6D62CF" w14:textId="6DC5DF83" w:rsidR="00AE5AB0" w:rsidRDefault="00AE5AB0" w:rsidP="00AE5AB0">
      <w:pPr>
        <w:pStyle w:val="Heading4"/>
        <w:numPr>
          <w:ilvl w:val="7"/>
          <w:numId w:val="24"/>
        </w:numPr>
        <w:jc w:val="both"/>
      </w:pPr>
      <w:r>
        <w:lastRenderedPageBreak/>
        <w:t>Update facility:</w:t>
      </w:r>
    </w:p>
    <w:p w14:paraId="5B1CA2B1" w14:textId="1AC21C19" w:rsidR="00AE5AB0" w:rsidRDefault="00C13EED" w:rsidP="00AE5AB0">
      <w:r>
        <w:rPr>
          <w:noProof/>
        </w:rPr>
        <mc:AlternateContent>
          <mc:Choice Requires="wps">
            <w:drawing>
              <wp:anchor distT="0" distB="0" distL="114300" distR="114300" simplePos="0" relativeHeight="252867584" behindDoc="0" locked="0" layoutInCell="1" allowOverlap="1" wp14:anchorId="23BCB6E9" wp14:editId="4877CC09">
                <wp:simplePos x="0" y="0"/>
                <wp:positionH relativeFrom="column">
                  <wp:posOffset>4902200</wp:posOffset>
                </wp:positionH>
                <wp:positionV relativeFrom="paragraph">
                  <wp:posOffset>728980</wp:posOffset>
                </wp:positionV>
                <wp:extent cx="914400" cy="304800"/>
                <wp:effectExtent l="0" t="0" r="0" b="0"/>
                <wp:wrapNone/>
                <wp:docPr id="752" name="Text Box 75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A98F29" w14:textId="16E3F1EF" w:rsidR="00C13EED" w:rsidRPr="0091444D" w:rsidRDefault="00C13EED" w:rsidP="00C13EE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BCB6E9" id="Text Box 752" o:spid="_x0000_s1549" type="#_x0000_t202" style="position:absolute;left:0;text-align:left;margin-left:386pt;margin-top:57.4pt;width:1in;height:24pt;z-index:2528675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" filled="f" stroked="f" strokeweight=".5pt">
                <v:textbox>
                  <w:txbxContent>
                    <w:p w14:paraId="62A98F29" w14:textId="16E3F1EF" w:rsidR="00C13EED" w:rsidRPr="0091444D" w:rsidRDefault="00C13EED" w:rsidP="00C13EED">
                      <w:pPr>
                        <w:rPr>
                          <w:color w:val="FF0000"/>
                        </w:rPr>
                      </w:pPr>
                      <w:r>
                        <w:rPr>
                          <w:color w:val="FF0000"/>
                        </w:rPr>
                        <w:t>1</w:t>
                      </w:r>
                    </w:p>
                  </w:txbxContent>
                </v:textbox>
              </v:shape>
            </w:pict>
          </mc:Fallback>
        </mc:AlternateContent>
      </w:r>
      <w:r>
        <w:rPr>
          <w:noProof/>
        </w:rPr>
        <mc:AlternateContent>
          <mc:Choice Requires="wps">
            <w:drawing>
              <wp:anchor distT="0" distB="0" distL="114300" distR="114300" simplePos="0" relativeHeight="252865536" behindDoc="0" locked="0" layoutInCell="1" allowOverlap="1" wp14:anchorId="2144E85A" wp14:editId="09462296">
                <wp:simplePos x="0" y="0"/>
                <wp:positionH relativeFrom="column">
                  <wp:posOffset>4908550</wp:posOffset>
                </wp:positionH>
                <wp:positionV relativeFrom="paragraph">
                  <wp:posOffset>1129030</wp:posOffset>
                </wp:positionV>
                <wp:extent cx="914400" cy="304800"/>
                <wp:effectExtent l="0" t="0" r="0" b="0"/>
                <wp:wrapNone/>
                <wp:docPr id="751" name="Text Box 75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2BF4DE1" w14:textId="3FAB8EDA" w:rsidR="00C13EED" w:rsidRPr="0091444D" w:rsidRDefault="00C13EED" w:rsidP="00C13EE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4E85A" id="Text Box 751" o:spid="_x0000_s1550" type="#_x0000_t202" style="position:absolute;left:0;text-align:left;margin-left:386.5pt;margin-top:88.9pt;width:1in;height:24pt;z-index:252865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" filled="f" stroked="f" strokeweight=".5pt">
                <v:textbox>
                  <w:txbxContent>
                    <w:p w14:paraId="72BF4DE1" w14:textId="3FAB8EDA" w:rsidR="00C13EED" w:rsidRPr="0091444D" w:rsidRDefault="00C13EED" w:rsidP="00C13EE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63488" behindDoc="0" locked="0" layoutInCell="1" allowOverlap="1" wp14:anchorId="4CAC0FAE" wp14:editId="33AC4427">
                <wp:simplePos x="0" y="0"/>
                <wp:positionH relativeFrom="column">
                  <wp:posOffset>4933950</wp:posOffset>
                </wp:positionH>
                <wp:positionV relativeFrom="paragraph">
                  <wp:posOffset>1522730</wp:posOffset>
                </wp:positionV>
                <wp:extent cx="914400" cy="304800"/>
                <wp:effectExtent l="0" t="0" r="0" b="0"/>
                <wp:wrapNone/>
                <wp:docPr id="750" name="Text Box 75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F5E5968" w14:textId="54B2B05F" w:rsidR="00C13EED" w:rsidRPr="0091444D" w:rsidRDefault="00C13EED" w:rsidP="00C13EE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AC0FAE" id="Text Box 750" o:spid="_x0000_s1551" type="#_x0000_t202" style="position:absolute;left:0;text-align:left;margin-left:388.5pt;margin-top:119.9pt;width:1in;height:24pt;z-index:2528634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" filled="f" stroked="f" strokeweight=".5pt">
                <v:textbox>
                  <w:txbxContent>
                    <w:p w14:paraId="4F5E5968" w14:textId="54B2B05F" w:rsidR="00C13EED" w:rsidRPr="0091444D" w:rsidRDefault="00C13EED" w:rsidP="00C13EE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61440" behindDoc="0" locked="0" layoutInCell="1" allowOverlap="1" wp14:anchorId="6DD4B18F" wp14:editId="6E04F600">
                <wp:simplePos x="0" y="0"/>
                <wp:positionH relativeFrom="column">
                  <wp:posOffset>4933950</wp:posOffset>
                </wp:positionH>
                <wp:positionV relativeFrom="paragraph">
                  <wp:posOffset>1922780</wp:posOffset>
                </wp:positionV>
                <wp:extent cx="914400" cy="304800"/>
                <wp:effectExtent l="0" t="0" r="0" b="0"/>
                <wp:wrapNone/>
                <wp:docPr id="749" name="Text Box 74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0472432" w14:textId="35AAF9C8" w:rsidR="00C13EED" w:rsidRPr="0091444D" w:rsidRDefault="00C13EED" w:rsidP="00C13EE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D4B18F" id="Text Box 749" o:spid="_x0000_s1552" type="#_x0000_t202" style="position:absolute;left:0;text-align:left;margin-left:388.5pt;margin-top:151.4pt;width:1in;height:24pt;z-index:252861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" filled="f" stroked="f" strokeweight=".5pt">
                <v:textbox>
                  <w:txbxContent>
                    <w:p w14:paraId="10472432" w14:textId="35AAF9C8" w:rsidR="00C13EED" w:rsidRPr="0091444D" w:rsidRDefault="00C13EED" w:rsidP="00C13EE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59392" behindDoc="0" locked="0" layoutInCell="1" allowOverlap="1" wp14:anchorId="67456FFF" wp14:editId="548F15E0">
                <wp:simplePos x="0" y="0"/>
                <wp:positionH relativeFrom="column">
                  <wp:posOffset>4940300</wp:posOffset>
                </wp:positionH>
                <wp:positionV relativeFrom="paragraph">
                  <wp:posOffset>2310130</wp:posOffset>
                </wp:positionV>
                <wp:extent cx="914400" cy="304800"/>
                <wp:effectExtent l="0" t="0" r="0" b="0"/>
                <wp:wrapNone/>
                <wp:docPr id="748" name="Text Box 74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97BF7E" w14:textId="7800EF69" w:rsidR="00C13EED" w:rsidRPr="0091444D" w:rsidRDefault="00C13EED" w:rsidP="00C13EE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456FFF" id="Text Box 748" o:spid="_x0000_s1553" type="#_x0000_t202" style="position:absolute;left:0;text-align:left;margin-left:389pt;margin-top:181.9pt;width:1in;height:24pt;z-index:2528593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" filled="f" stroked="f" strokeweight=".5pt">
                <v:textbox>
                  <w:txbxContent>
                    <w:p w14:paraId="6297BF7E" w14:textId="7800EF69" w:rsidR="00C13EED" w:rsidRPr="0091444D" w:rsidRDefault="00C13EED" w:rsidP="00C13EE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57344" behindDoc="0" locked="0" layoutInCell="1" allowOverlap="1" wp14:anchorId="55DB8F27" wp14:editId="1E955983">
                <wp:simplePos x="0" y="0"/>
                <wp:positionH relativeFrom="column">
                  <wp:posOffset>4559300</wp:posOffset>
                </wp:positionH>
                <wp:positionV relativeFrom="paragraph">
                  <wp:posOffset>3154680</wp:posOffset>
                </wp:positionV>
                <wp:extent cx="914400" cy="304800"/>
                <wp:effectExtent l="0" t="0" r="0" b="0"/>
                <wp:wrapNone/>
                <wp:docPr id="747" name="Text Box 74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185C0E" w14:textId="71762887" w:rsidR="00C13EED" w:rsidRPr="0091444D" w:rsidRDefault="00C13EED" w:rsidP="00C13EED">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DB8F27" id="Text Box 747" o:spid="_x0000_s1554" type="#_x0000_t202" style="position:absolute;left:0;text-align:left;margin-left:359pt;margin-top:248.4pt;width:1in;height:24pt;z-index:2528573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" filled="f" stroked="f" strokeweight=".5pt">
                <v:textbox>
                  <w:txbxContent>
                    <w:p w14:paraId="2C185C0E" w14:textId="71762887" w:rsidR="00C13EED" w:rsidRPr="0091444D" w:rsidRDefault="00C13EED" w:rsidP="00C13EED">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855296" behindDoc="0" locked="0" layoutInCell="1" allowOverlap="1" wp14:anchorId="7AE65320" wp14:editId="23846E4B">
                <wp:simplePos x="0" y="0"/>
                <wp:positionH relativeFrom="column">
                  <wp:posOffset>5194300</wp:posOffset>
                </wp:positionH>
                <wp:positionV relativeFrom="paragraph">
                  <wp:posOffset>3148330</wp:posOffset>
                </wp:positionV>
                <wp:extent cx="914400" cy="304800"/>
                <wp:effectExtent l="0" t="0" r="0" b="0"/>
                <wp:wrapNone/>
                <wp:docPr id="746" name="Text Box 74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1FB7D23" w14:textId="77777777" w:rsidR="00C13EED" w:rsidRPr="0091444D" w:rsidRDefault="00C13EED" w:rsidP="00C13EE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65320" id="Text Box 746" o:spid="_x0000_s1555" type="#_x0000_t202" style="position:absolute;left:0;text-align:left;margin-left:409pt;margin-top:247.9pt;width:1in;height:24pt;z-index:252855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" filled="f" stroked="f" strokeweight=".5pt">
                <v:textbox>
                  <w:txbxContent>
                    <w:p w14:paraId="61FB7D23" w14:textId="77777777" w:rsidR="00C13EED" w:rsidRPr="0091444D" w:rsidRDefault="00C13EED" w:rsidP="00C13EED">
                      <w:pPr>
                        <w:rPr>
                          <w:color w:val="FF0000"/>
                        </w:rPr>
                      </w:pPr>
                      <w:r>
                        <w:rPr>
                          <w:color w:val="FF0000"/>
                        </w:rPr>
                        <w:t>6</w:t>
                      </w:r>
                    </w:p>
                  </w:txbxContent>
                </v:textbox>
              </v:shape>
            </w:pict>
          </mc:Fallback>
        </mc:AlternateContent>
      </w:r>
      <w:r w:rsidR="00AE5AB0">
        <w:rPr>
          <w:noProof/>
        </w:rPr>
        <w:drawing>
          <wp:inline distT="0" distB="0" distL="0" distR="0" wp14:anchorId="67B9AFED" wp14:editId="6543DC1A">
            <wp:extent cx="6858000" cy="4265930"/>
            <wp:effectExtent l="0" t="0" r="0" b="127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UpdateFac.PNG"/>
                    <pic:cNvPicPr/>
                  </pic:nvPicPr>
                  <pic:blipFill>
                    <a:blip r:embed="rId52">
                      <a:extLst>
                        <a:ext uri="{28A0092B-C50C-407E-A947-70E740481C1C}">
                          <a14:useLocalDpi xmlns:a14="http://schemas.microsoft.com/office/drawing/2010/main" val="0"/>
                        </a:ext>
                      </a:extLst>
                    </a:blip>
                    <a:stretch>
                      <a:fillRect/>
                    </a:stretch>
                  </pic:blipFill>
                  <pic:spPr>
                    <a:xfrm>
                      <a:off x="0" y="0"/>
                      <a:ext cx="6858000" cy="426593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C13EED" w14:paraId="5B59B051"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0159568B" w14:textId="77777777" w:rsidR="00C13EED" w:rsidRPr="00DF381A" w:rsidRDefault="00C13EED" w:rsidP="007B04A7">
            <w:pPr>
              <w:rPr>
                <w:b/>
              </w:rPr>
            </w:pPr>
            <w:r>
              <w:rPr>
                <w:b/>
              </w:rPr>
              <w:t>Home page</w:t>
            </w:r>
          </w:p>
        </w:tc>
      </w:tr>
      <w:tr w:rsidR="00C13EED" w14:paraId="29A2CA15"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CDF882" w14:textId="77777777" w:rsidR="00C13EED" w:rsidRPr="00DF381A" w:rsidRDefault="00C13EED" w:rsidP="007B04A7">
            <w:pPr>
              <w:jc w:val="center"/>
              <w:rPr>
                <w:b/>
              </w:rPr>
            </w:pPr>
            <w:r>
              <w:rPr>
                <w:b/>
              </w:rPr>
              <w:t>No.</w:t>
            </w:r>
          </w:p>
        </w:tc>
        <w:tc>
          <w:tcPr>
            <w:tcW w:w="1747" w:type="dxa"/>
          </w:tcPr>
          <w:p w14:paraId="6AC35370"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264E313"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5368459D"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2437F96"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2827861"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25107BD"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C13EED" w14:paraId="18C276B6"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2F5B2C" w14:textId="77777777" w:rsidR="00C13EED" w:rsidRDefault="00C13EED" w:rsidP="007B04A7">
            <w:pPr>
              <w:jc w:val="center"/>
            </w:pPr>
            <w:r>
              <w:t>1</w:t>
            </w:r>
          </w:p>
        </w:tc>
        <w:tc>
          <w:tcPr>
            <w:tcW w:w="1747" w:type="dxa"/>
          </w:tcPr>
          <w:p w14:paraId="64C99521"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46AED47"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51D91EA"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737EAC" w14:textId="5DB2715F" w:rsidR="00C13EED" w:rsidRPr="00DF6D7B"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BCF5CF5" w14:textId="04B7EB37" w:rsidR="00C13EED" w:rsidRPr="00DF6D7B"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Input</w:t>
            </w:r>
            <w:r w:rsidR="00C13EED">
              <w:rPr>
                <w:b w:val="0"/>
              </w:rPr>
              <w:t xml:space="preserve"> name of facility</w:t>
            </w:r>
          </w:p>
        </w:tc>
        <w:tc>
          <w:tcPr>
            <w:tcW w:w="980" w:type="dxa"/>
          </w:tcPr>
          <w:p w14:paraId="6D2DFFFD" w14:textId="33AE1A6A" w:rsidR="00C13EED" w:rsidRPr="00DF6D7B"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5C77F34B"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750E9DF" w14:textId="77777777" w:rsidR="00C13EED" w:rsidRDefault="00C13EED" w:rsidP="007B04A7">
            <w:pPr>
              <w:jc w:val="center"/>
            </w:pPr>
            <w:r>
              <w:t>2</w:t>
            </w:r>
          </w:p>
        </w:tc>
        <w:tc>
          <w:tcPr>
            <w:tcW w:w="1747" w:type="dxa"/>
          </w:tcPr>
          <w:p w14:paraId="76291455"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20FDF8B1" w14:textId="35ACCF1D"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3A62DC"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CEF737B" w14:textId="21B43470" w:rsidR="00C13EED" w:rsidRPr="00DF6D7B" w:rsidRDefault="00FF6285"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92DFC31" w14:textId="604F6EF3" w:rsidR="00C13EED" w:rsidRPr="00DF6D7B" w:rsidRDefault="00FF6285"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class of facility</w:t>
            </w:r>
          </w:p>
        </w:tc>
        <w:tc>
          <w:tcPr>
            <w:tcW w:w="980" w:type="dxa"/>
          </w:tcPr>
          <w:p w14:paraId="0430BAB9" w14:textId="393832B2" w:rsidR="00C13EED" w:rsidRPr="00DF6D7B" w:rsidRDefault="00BD6C54"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15D5B60B"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BD64E8" w14:textId="77777777" w:rsidR="00C13EED" w:rsidRDefault="00C13EED" w:rsidP="007B04A7">
            <w:pPr>
              <w:jc w:val="center"/>
            </w:pPr>
            <w:r>
              <w:t>3</w:t>
            </w:r>
          </w:p>
        </w:tc>
        <w:tc>
          <w:tcPr>
            <w:tcW w:w="1747" w:type="dxa"/>
          </w:tcPr>
          <w:p w14:paraId="7CD4D7E4"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0C6B4E34"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0BA3D006"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6703353" w14:textId="194C67E2" w:rsidR="00C13EED" w:rsidRPr="00DF6D7B"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396DB305" w14:textId="7A756760" w:rsidR="00C13EED" w:rsidRPr="00DF6D7B"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type of facility</w:t>
            </w:r>
          </w:p>
        </w:tc>
        <w:tc>
          <w:tcPr>
            <w:tcW w:w="980" w:type="dxa"/>
          </w:tcPr>
          <w:p w14:paraId="4079A5AD" w14:textId="3BFD9681" w:rsidR="00C13EED" w:rsidRPr="00DF6D7B"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10A40A90"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B56F74" w14:textId="77777777" w:rsidR="00C13EED" w:rsidRDefault="00C13EED" w:rsidP="007B04A7">
            <w:pPr>
              <w:jc w:val="center"/>
            </w:pPr>
            <w:r>
              <w:t>4</w:t>
            </w:r>
          </w:p>
        </w:tc>
        <w:tc>
          <w:tcPr>
            <w:tcW w:w="1747" w:type="dxa"/>
          </w:tcPr>
          <w:p w14:paraId="45819C77"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185C6D94"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2CE49345"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7F28300" w14:textId="233A0F9C" w:rsidR="00C13EED" w:rsidRPr="00DF6D7B" w:rsidRDefault="00FF6285"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0D98750A" w14:textId="6F112D7A" w:rsidR="00C13EED" w:rsidRPr="00DF6D7B" w:rsidRDefault="00FF6285"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description of facility</w:t>
            </w:r>
          </w:p>
        </w:tc>
        <w:tc>
          <w:tcPr>
            <w:tcW w:w="980" w:type="dxa"/>
          </w:tcPr>
          <w:p w14:paraId="2CCEB289" w14:textId="0A83A36A" w:rsidR="00C13EED" w:rsidRPr="00DF6D7B" w:rsidRDefault="00BD6C54"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5FCAA736"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35F329" w14:textId="77777777" w:rsidR="00C13EED" w:rsidRDefault="00C13EED" w:rsidP="007B04A7">
            <w:pPr>
              <w:jc w:val="center"/>
            </w:pPr>
            <w:r>
              <w:t>5</w:t>
            </w:r>
          </w:p>
        </w:tc>
        <w:tc>
          <w:tcPr>
            <w:tcW w:w="1747" w:type="dxa"/>
          </w:tcPr>
          <w:p w14:paraId="30BE0BE4" w14:textId="77777777" w:rsidR="00C13EED"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05DAF2D0" w14:textId="18D152A8" w:rsidR="00C13EED"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ombo</w:t>
            </w:r>
            <w:r w:rsidR="00C13EED">
              <w:rPr>
                <w:b w:val="0"/>
              </w:rPr>
              <w:t xml:space="preserve"> box</w:t>
            </w:r>
          </w:p>
        </w:tc>
        <w:tc>
          <w:tcPr>
            <w:tcW w:w="1712" w:type="dxa"/>
          </w:tcPr>
          <w:p w14:paraId="3BA1D447"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5982E8" w14:textId="0575AA98" w:rsidR="00C13EED" w:rsidRDefault="00FF6285" w:rsidP="007B04A7">
            <w:pP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6FFD353" w14:textId="2FE59FC9" w:rsidR="00C13EED"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status of facility</w:t>
            </w:r>
          </w:p>
        </w:tc>
        <w:tc>
          <w:tcPr>
            <w:tcW w:w="980" w:type="dxa"/>
          </w:tcPr>
          <w:p w14:paraId="7F5AF735" w14:textId="7720D719" w:rsidR="00C13EED"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75FAA073"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D9F4D" w14:textId="77777777" w:rsidR="00C13EED" w:rsidRDefault="00C13EED" w:rsidP="007B04A7">
            <w:pPr>
              <w:jc w:val="center"/>
            </w:pPr>
            <w:r>
              <w:t>6</w:t>
            </w:r>
          </w:p>
        </w:tc>
        <w:tc>
          <w:tcPr>
            <w:tcW w:w="1747" w:type="dxa"/>
          </w:tcPr>
          <w:p w14:paraId="7A554142"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33B57D95"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549F99AA"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9D6F51D" w14:textId="0E1E314F" w:rsidR="00C13EED" w:rsidRDefault="00FF6285"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68611A9" w14:textId="768D359A" w:rsidR="00C13EED"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Close facility </w:t>
            </w:r>
            <w:r w:rsidR="00BD6C54">
              <w:rPr>
                <w:b w:val="0"/>
              </w:rPr>
              <w:t>update</w:t>
            </w:r>
            <w:r>
              <w:rPr>
                <w:b w:val="0"/>
              </w:rPr>
              <w:t xml:space="preserve"> model</w:t>
            </w:r>
          </w:p>
        </w:tc>
        <w:tc>
          <w:tcPr>
            <w:tcW w:w="980" w:type="dxa"/>
          </w:tcPr>
          <w:p w14:paraId="306035BF"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D6C54" w14:paraId="47D2F500"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87F509D" w14:textId="030DCF27" w:rsidR="00BD6C54" w:rsidRDefault="00BD6C54" w:rsidP="007B04A7">
            <w:pPr>
              <w:jc w:val="center"/>
            </w:pPr>
            <w:r>
              <w:t>7</w:t>
            </w:r>
          </w:p>
        </w:tc>
        <w:tc>
          <w:tcPr>
            <w:tcW w:w="1747" w:type="dxa"/>
          </w:tcPr>
          <w:p w14:paraId="174445A5" w14:textId="222C0175" w:rsidR="00BD6C54"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31307DAB" w14:textId="1329F44E" w:rsidR="00BD6C54"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2C51E1D6" w14:textId="77777777" w:rsidR="00BD6C54" w:rsidRPr="00DF6D7B"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1AAFA" w14:textId="6921786E" w:rsidR="00BD6C54"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41929AA" w14:textId="54E447D8" w:rsidR="00BD6C54"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update facility details</w:t>
            </w:r>
          </w:p>
        </w:tc>
        <w:tc>
          <w:tcPr>
            <w:tcW w:w="980" w:type="dxa"/>
          </w:tcPr>
          <w:p w14:paraId="1460275E" w14:textId="606D461E" w:rsidR="00BD6C54"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57AF7647" w14:textId="172FB6B1" w:rsidR="00C13EED" w:rsidRDefault="00C13EED" w:rsidP="00AE5AB0"/>
    <w:p w14:paraId="1C806185" w14:textId="0429EE28" w:rsidR="00FF6285" w:rsidRDefault="00FF6285" w:rsidP="00AE5AB0"/>
    <w:p w14:paraId="57A228E8" w14:textId="030824DA" w:rsidR="00FF6285" w:rsidRDefault="00FF6285" w:rsidP="00AE5AB0"/>
    <w:p w14:paraId="6A7A6721" w14:textId="797C7D76" w:rsidR="00FF6285" w:rsidRDefault="00FF6285" w:rsidP="00FF6285">
      <w:pPr>
        <w:pStyle w:val="Heading3"/>
        <w:numPr>
          <w:ilvl w:val="0"/>
          <w:numId w:val="0"/>
        </w:numPr>
        <w:ind w:left="1152"/>
      </w:pPr>
      <w:bookmarkStart w:id="88" w:name="_Toc529882484"/>
      <w:r>
        <w:lastRenderedPageBreak/>
        <w:t>4.4 Get report:</w:t>
      </w:r>
      <w:bookmarkEnd w:id="88"/>
    </w:p>
    <w:p w14:paraId="7CCABB7C" w14:textId="252996D3" w:rsidR="00FF6285" w:rsidRDefault="005D1152" w:rsidP="00FF6285">
      <w:r>
        <w:rPr>
          <w:noProof/>
        </w:rPr>
        <mc:AlternateContent>
          <mc:Choice Requires="wps">
            <w:drawing>
              <wp:anchor distT="0" distB="0" distL="114300" distR="114300" simplePos="0" relativeHeight="252873728" behindDoc="0" locked="0" layoutInCell="1" allowOverlap="1" wp14:anchorId="699CDC92" wp14:editId="18AF34D0">
                <wp:simplePos x="0" y="0"/>
                <wp:positionH relativeFrom="column">
                  <wp:posOffset>4203700</wp:posOffset>
                </wp:positionH>
                <wp:positionV relativeFrom="paragraph">
                  <wp:posOffset>1421130</wp:posOffset>
                </wp:positionV>
                <wp:extent cx="914400" cy="304800"/>
                <wp:effectExtent l="0" t="0" r="0" b="0"/>
                <wp:wrapNone/>
                <wp:docPr id="996" name="Text Box 9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F70CAAC" w14:textId="709D876C" w:rsidR="005D1152" w:rsidRPr="0091444D" w:rsidRDefault="005D1152" w:rsidP="005D115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9CDC92" id="Text Box 996" o:spid="_x0000_s1556" type="#_x0000_t202" style="position:absolute;left:0;text-align:left;margin-left:331pt;margin-top:111.9pt;width:1in;height:24pt;z-index:252873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" filled="f" stroked="f" strokeweight=".5pt">
                <v:textbox>
                  <w:txbxContent>
                    <w:p w14:paraId="2F70CAAC" w14:textId="709D876C" w:rsidR="005D1152" w:rsidRPr="0091444D" w:rsidRDefault="005D1152" w:rsidP="005D1152">
                      <w:pPr>
                        <w:rPr>
                          <w:color w:val="FF0000"/>
                        </w:rPr>
                      </w:pPr>
                      <w:r>
                        <w:rPr>
                          <w:color w:val="FF0000"/>
                        </w:rPr>
                        <w:t>3</w:t>
                      </w:r>
                    </w:p>
                  </w:txbxContent>
                </v:textbox>
              </v:shape>
            </w:pict>
          </mc:Fallback>
        </mc:AlternateContent>
      </w:r>
      <w:r w:rsidR="00FF6285">
        <w:rPr>
          <w:noProof/>
        </w:rPr>
        <mc:AlternateContent>
          <mc:Choice Requires="wps">
            <w:drawing>
              <wp:anchor distT="0" distB="0" distL="114300" distR="114300" simplePos="0" relativeHeight="252871680" behindDoc="0" locked="0" layoutInCell="1" allowOverlap="1" wp14:anchorId="6C5E24FB" wp14:editId="3AD7046E">
                <wp:simplePos x="0" y="0"/>
                <wp:positionH relativeFrom="column">
                  <wp:posOffset>3505200</wp:posOffset>
                </wp:positionH>
                <wp:positionV relativeFrom="paragraph">
                  <wp:posOffset>1440180</wp:posOffset>
                </wp:positionV>
                <wp:extent cx="914400" cy="304800"/>
                <wp:effectExtent l="0" t="0" r="0" b="0"/>
                <wp:wrapNone/>
                <wp:docPr id="974" name="Text Box 9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97B346" w14:textId="0767A1A4" w:rsidR="00FF6285" w:rsidRPr="0091444D" w:rsidRDefault="005D1152" w:rsidP="00FF628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5E24FB" id="Text Box 974" o:spid="_x0000_s1557" type="#_x0000_t202" style="position:absolute;left:0;text-align:left;margin-left:276pt;margin-top:113.4pt;width:1in;height:24pt;z-index:252871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" filled="f" stroked="f" strokeweight=".5pt">
                <v:textbox>
                  <w:txbxContent>
                    <w:p w14:paraId="5497B346" w14:textId="0767A1A4" w:rsidR="00FF6285" w:rsidRPr="0091444D" w:rsidRDefault="005D1152" w:rsidP="00FF6285">
                      <w:pPr>
                        <w:rPr>
                          <w:color w:val="FF0000"/>
                        </w:rPr>
                      </w:pPr>
                      <w:r>
                        <w:rPr>
                          <w:color w:val="FF0000"/>
                        </w:rPr>
                        <w:t>2</w:t>
                      </w:r>
                    </w:p>
                  </w:txbxContent>
                </v:textbox>
              </v:shape>
            </w:pict>
          </mc:Fallback>
        </mc:AlternateContent>
      </w:r>
      <w:r w:rsidR="00FF6285">
        <w:rPr>
          <w:noProof/>
        </w:rPr>
        <mc:AlternateContent>
          <mc:Choice Requires="wps">
            <w:drawing>
              <wp:anchor distT="0" distB="0" distL="114300" distR="114300" simplePos="0" relativeHeight="252869632" behindDoc="0" locked="0" layoutInCell="1" allowOverlap="1" wp14:anchorId="21D369BE" wp14:editId="685BE6B8">
                <wp:simplePos x="0" y="0"/>
                <wp:positionH relativeFrom="column">
                  <wp:posOffset>2476500</wp:posOffset>
                </wp:positionH>
                <wp:positionV relativeFrom="paragraph">
                  <wp:posOffset>5080</wp:posOffset>
                </wp:positionV>
                <wp:extent cx="914400" cy="304800"/>
                <wp:effectExtent l="0" t="0" r="0" b="0"/>
                <wp:wrapNone/>
                <wp:docPr id="878" name="Text Box 87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BF04852" w14:textId="77777777" w:rsidR="00FF6285" w:rsidRPr="0091444D" w:rsidRDefault="00FF6285" w:rsidP="00FF628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D369BE" id="Text Box 878" o:spid="_x0000_s1558" type="#_x0000_t202" style="position:absolute;left:0;text-align:left;margin-left:195pt;margin-top:.4pt;width:1in;height:24pt;z-index:252869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3bQLg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" filled="f" stroked="f" strokeweight=".5pt">
                <v:textbox>
                  <w:txbxContent>
                    <w:p w14:paraId="1BF04852" w14:textId="77777777" w:rsidR="00FF6285" w:rsidRPr="0091444D" w:rsidRDefault="00FF6285" w:rsidP="00FF6285">
                      <w:pPr>
                        <w:rPr>
                          <w:color w:val="FF0000"/>
                        </w:rPr>
                      </w:pPr>
                      <w:r>
                        <w:rPr>
                          <w:color w:val="FF0000"/>
                        </w:rPr>
                        <w:t>1</w:t>
                      </w:r>
                    </w:p>
                  </w:txbxContent>
                </v:textbox>
              </v:shape>
            </w:pict>
          </mc:Fallback>
        </mc:AlternateContent>
      </w:r>
      <w:r w:rsidR="00FF6285">
        <w:rPr>
          <w:noProof/>
        </w:rPr>
        <w:drawing>
          <wp:inline distT="0" distB="0" distL="0" distR="0" wp14:anchorId="0529F9C4" wp14:editId="030A1F61">
            <wp:extent cx="5630061" cy="3067478"/>
            <wp:effectExtent l="0" t="0" r="8890" b="0"/>
            <wp:docPr id="870" name="Picture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 name="Get Report.PNG"/>
                    <pic:cNvPicPr/>
                  </pic:nvPicPr>
                  <pic:blipFill>
                    <a:blip r:embed="rId53">
                      <a:extLst>
                        <a:ext uri="{28A0092B-C50C-407E-A947-70E740481C1C}">
                          <a14:useLocalDpi xmlns:a14="http://schemas.microsoft.com/office/drawing/2010/main" val="0"/>
                        </a:ext>
                      </a:extLst>
                    </a:blip>
                    <a:stretch>
                      <a:fillRect/>
                    </a:stretch>
                  </pic:blipFill>
                  <pic:spPr>
                    <a:xfrm>
                      <a:off x="0" y="0"/>
                      <a:ext cx="5630061" cy="3067478"/>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D1152" w14:paraId="067C3FE2"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F4573E7" w14:textId="77777777" w:rsidR="005D1152" w:rsidRPr="00DF381A" w:rsidRDefault="005D1152" w:rsidP="007B04A7">
            <w:pPr>
              <w:rPr>
                <w:b/>
              </w:rPr>
            </w:pPr>
            <w:r>
              <w:rPr>
                <w:b/>
              </w:rPr>
              <w:t>Home page</w:t>
            </w:r>
          </w:p>
        </w:tc>
      </w:tr>
      <w:tr w:rsidR="005D1152" w14:paraId="14056367"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B8835" w14:textId="77777777" w:rsidR="005D1152" w:rsidRPr="00DF381A" w:rsidRDefault="005D1152" w:rsidP="007B04A7">
            <w:pPr>
              <w:jc w:val="center"/>
              <w:rPr>
                <w:b/>
              </w:rPr>
            </w:pPr>
            <w:r>
              <w:rPr>
                <w:b/>
              </w:rPr>
              <w:t>No.</w:t>
            </w:r>
          </w:p>
        </w:tc>
        <w:tc>
          <w:tcPr>
            <w:tcW w:w="1747" w:type="dxa"/>
          </w:tcPr>
          <w:p w14:paraId="3A95418E"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B00B86F"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5B0379E"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4527234"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29F40B82"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26A532B"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5D1152" w14:paraId="1220E346"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C32489" w14:textId="77777777" w:rsidR="005D1152" w:rsidRDefault="005D1152" w:rsidP="007B04A7">
            <w:pPr>
              <w:jc w:val="center"/>
            </w:pPr>
            <w:r>
              <w:t>1</w:t>
            </w:r>
          </w:p>
        </w:tc>
        <w:tc>
          <w:tcPr>
            <w:tcW w:w="1747" w:type="dxa"/>
          </w:tcPr>
          <w:p w14:paraId="325D6580" w14:textId="6AFF9D25"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Get report</w:t>
            </w:r>
          </w:p>
        </w:tc>
        <w:tc>
          <w:tcPr>
            <w:tcW w:w="1429" w:type="dxa"/>
          </w:tcPr>
          <w:p w14:paraId="440BAF26" w14:textId="7CE9838F"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0F4B21DE" w14:textId="77777777"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05F0C0D" w14:textId="2568F438"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95E36B9" w14:textId="527A62F9"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details of all request created</w:t>
            </w:r>
          </w:p>
        </w:tc>
        <w:tc>
          <w:tcPr>
            <w:tcW w:w="980" w:type="dxa"/>
          </w:tcPr>
          <w:p w14:paraId="5E66358A" w14:textId="3C33D72E"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p>
        </w:tc>
      </w:tr>
      <w:tr w:rsidR="005D1152" w14:paraId="6B2B540F"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2BBBCBD" w14:textId="77777777" w:rsidR="005D1152" w:rsidRDefault="005D1152" w:rsidP="007B04A7">
            <w:pPr>
              <w:jc w:val="center"/>
            </w:pPr>
            <w:r>
              <w:t>2</w:t>
            </w:r>
          </w:p>
        </w:tc>
        <w:tc>
          <w:tcPr>
            <w:tcW w:w="1747" w:type="dxa"/>
          </w:tcPr>
          <w:p w14:paraId="47445D00" w14:textId="2C479EFB"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 request</w:t>
            </w:r>
          </w:p>
        </w:tc>
        <w:tc>
          <w:tcPr>
            <w:tcW w:w="1429" w:type="dxa"/>
          </w:tcPr>
          <w:p w14:paraId="24B0A7A3" w14:textId="554E1200"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81BDB81" w14:textId="77777777"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FC09BAF" w14:textId="77777777"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B216EC7" w14:textId="4198D1AB"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View details of request</w:t>
            </w:r>
          </w:p>
        </w:tc>
        <w:tc>
          <w:tcPr>
            <w:tcW w:w="980" w:type="dxa"/>
          </w:tcPr>
          <w:p w14:paraId="3CA398D7" w14:textId="77777777"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D1152" w14:paraId="00E37EE9"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844A920" w14:textId="77777777" w:rsidR="005D1152" w:rsidRDefault="005D1152" w:rsidP="007B04A7">
            <w:pPr>
              <w:jc w:val="center"/>
            </w:pPr>
            <w:r>
              <w:t>3</w:t>
            </w:r>
          </w:p>
        </w:tc>
        <w:tc>
          <w:tcPr>
            <w:tcW w:w="1747" w:type="dxa"/>
          </w:tcPr>
          <w:p w14:paraId="7D191D31" w14:textId="25A5B1B3"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Details Reply</w:t>
            </w:r>
          </w:p>
        </w:tc>
        <w:tc>
          <w:tcPr>
            <w:tcW w:w="1429" w:type="dxa"/>
          </w:tcPr>
          <w:p w14:paraId="4781E8A5" w14:textId="4536DF2F"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DC6E7EB" w14:textId="77777777"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2BC0461" w14:textId="77777777"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200C731" w14:textId="3390C769"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ply details of request</w:t>
            </w:r>
          </w:p>
        </w:tc>
        <w:tc>
          <w:tcPr>
            <w:tcW w:w="980" w:type="dxa"/>
          </w:tcPr>
          <w:p w14:paraId="22E6875B" w14:textId="77777777"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478BF511" w14:textId="77777777" w:rsidR="005D1152" w:rsidRPr="00FF6285" w:rsidRDefault="005D1152" w:rsidP="00FF6285"/>
    <w:sectPr w:rsidR="005D1152" w:rsidRPr="00FF6285" w:rsidSect="00893E8B">
      <w:headerReference w:type="default" r:id="rId54"/>
      <w:footerReference w:type="default" r:id="rId55"/>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2ED9F0" w14:textId="77777777" w:rsidR="00446245" w:rsidRDefault="00446245" w:rsidP="00972269">
      <w:r>
        <w:separator/>
      </w:r>
    </w:p>
  </w:endnote>
  <w:endnote w:type="continuationSeparator" w:id="0">
    <w:p w14:paraId="774CAB95" w14:textId="77777777" w:rsidR="00446245" w:rsidRDefault="00446245"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065B42" w:rsidRDefault="00065B42">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065B42" w:rsidRDefault="00065B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065B42" w:rsidRDefault="00065B4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065B42" w:rsidRDefault="00065B42">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065B42" w:rsidRDefault="00065B4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4FDBF" w14:textId="181E4562" w:rsidR="00065B42" w:rsidRDefault="00065B42" w:rsidP="00DE2217">
    <w:pPr>
      <w:pStyle w:val="Footer"/>
      <w:tabs>
        <w:tab w:val="clear" w:pos="4680"/>
        <w:tab w:val="clear" w:pos="9360"/>
        <w:tab w:val="left" w:pos="2350"/>
      </w:tabs>
    </w:pPr>
    <w: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4198D" w14:textId="77777777" w:rsidR="00065B42" w:rsidRDefault="00065B42">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03C49C10" w14:textId="6644F692" w:rsidR="00065B42" w:rsidRDefault="00065B42" w:rsidP="00DE2217">
    <w:pPr>
      <w:pStyle w:val="Footer"/>
      <w:tabs>
        <w:tab w:val="clear" w:pos="4680"/>
        <w:tab w:val="clear" w:pos="9360"/>
        <w:tab w:val="left" w:pos="235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FEF826" w14:textId="77777777" w:rsidR="00446245" w:rsidRDefault="00446245" w:rsidP="00972269">
      <w:r>
        <w:separator/>
      </w:r>
    </w:p>
  </w:footnote>
  <w:footnote w:type="continuationSeparator" w:id="0">
    <w:p w14:paraId="24AF8161" w14:textId="77777777" w:rsidR="00446245" w:rsidRDefault="00446245"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065B42" w:rsidRDefault="00065B42">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065B42" w:rsidRDefault="00446245"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EndPr/>
      <w:sdtContent>
        <w:r w:rsidR="00065B42">
          <w:rPr>
            <w:color w:val="404040" w:themeColor="text1" w:themeTint="BF"/>
          </w:rPr>
          <w:t>eProject: Online Help Desk                     Group: 7          Faculty: Tran Phuoc Sinh</w:t>
        </w:r>
      </w:sdtContent>
    </w:sdt>
  </w:p>
  <w:p w14:paraId="2BD22EBF" w14:textId="39C272E9" w:rsidR="00065B42" w:rsidRPr="00CE33A9" w:rsidRDefault="00065B42"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065B42" w:rsidRPr="00CE33A9" w:rsidRDefault="00065B42"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065B42" w:rsidRDefault="00446245"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EndPr/>
      <w:sdtContent>
        <w:r w:rsidR="00065B42">
          <w:rPr>
            <w:color w:val="404040" w:themeColor="text1" w:themeTint="BF"/>
          </w:rPr>
          <w:t>eProject: Online Help Desk                     Group: 7          Faculty: Tran Phuoc Sinh</w:t>
        </w:r>
      </w:sdtContent>
    </w:sdt>
  </w:p>
  <w:p w14:paraId="6497CF9E" w14:textId="77777777" w:rsidR="00065B42" w:rsidRPr="00CE33A9" w:rsidRDefault="00065B42"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D01D3" w14:textId="77777777" w:rsidR="00065B42" w:rsidRPr="00CE33A9" w:rsidRDefault="00065B42" w:rsidP="00CE33A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85933" w14:textId="01D6BA0D" w:rsidR="00065B42" w:rsidRDefault="00446245" w:rsidP="005B1B37">
    <w:pPr>
      <w:pStyle w:val="Header"/>
      <w:pBdr>
        <w:bottom w:val="single" w:sz="4" w:space="8" w:color="4F81BD" w:themeColor="accent1"/>
      </w:pBdr>
      <w:tabs>
        <w:tab w:val="clear" w:pos="4680"/>
        <w:tab w:val="clear" w:pos="9360"/>
      </w:tabs>
      <w:spacing w:after="360"/>
      <w:ind w:firstLine="720"/>
      <w:contextualSpacing/>
      <w:rPr>
        <w:color w:val="404040" w:themeColor="text1" w:themeTint="BF"/>
      </w:rPr>
    </w:pPr>
    <w:sdt>
      <w:sdtPr>
        <w:rPr>
          <w:color w:val="404040" w:themeColor="text1" w:themeTint="BF"/>
        </w:rPr>
        <w:alias w:val="Title"/>
        <w:tag w:val=""/>
        <w:id w:val="-1198848073"/>
        <w:placeholder>
          <w:docPart w:val="F854FF52350748B1AC42E924C0E167B6"/>
        </w:placeholder>
        <w:dataBinding w:prefixMappings="xmlns:ns0='http://purl.org/dc/elements/1.1/' xmlns:ns1='http://schemas.openxmlformats.org/package/2006/metadata/core-properties' " w:xpath="/ns1:coreProperties[1]/ns0:title[1]" w:storeItemID="{6C3C8BC8-F283-45AE-878A-BAB7291924A1}"/>
        <w:text/>
      </w:sdtPr>
      <w:sdtEndPr/>
      <w:sdtContent>
        <w:r w:rsidR="00065B42">
          <w:rPr>
            <w:color w:val="404040" w:themeColor="text1" w:themeTint="BF"/>
          </w:rPr>
          <w:t>eProject: Online Help Desk                     Group: 7          Faculty: Tran Phuoc Sinh</w:t>
        </w:r>
      </w:sdtContent>
    </w:sdt>
  </w:p>
  <w:p w14:paraId="575FFA9D" w14:textId="2627B48B" w:rsidR="00065B42" w:rsidRPr="00CE33A9" w:rsidRDefault="00065B42" w:rsidP="00CE33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DE743C"/>
    <w:multiLevelType w:val="hybridMultilevel"/>
    <w:tmpl w:val="40D20282"/>
    <w:lvl w:ilvl="0" w:tplc="F7FC186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243E1C"/>
    <w:multiLevelType w:val="multilevel"/>
    <w:tmpl w:val="16ECE174"/>
    <w:lvl w:ilvl="0">
      <w:start w:val="1"/>
      <w:numFmt w:val="decimal"/>
      <w:lvlText w:val="%1."/>
      <w:lvlJc w:val="left"/>
      <w:pPr>
        <w:ind w:left="720" w:hanging="360"/>
      </w:pPr>
      <w:rPr>
        <w:rFonts w:hint="default"/>
      </w:rPr>
    </w:lvl>
    <w:lvl w:ilvl="1">
      <w:start w:val="2"/>
      <w:numFmt w:val="decimal"/>
      <w:isLgl/>
      <w:lvlText w:val="%1.%2"/>
      <w:lvlJc w:val="left"/>
      <w:pPr>
        <w:ind w:left="3150" w:hanging="360"/>
      </w:pPr>
      <w:rPr>
        <w:rFonts w:hint="default"/>
      </w:rPr>
    </w:lvl>
    <w:lvl w:ilvl="2">
      <w:start w:val="1"/>
      <w:numFmt w:val="decimal"/>
      <w:isLgl/>
      <w:lvlText w:val="%1.%2.%3"/>
      <w:lvlJc w:val="left"/>
      <w:pPr>
        <w:ind w:left="5940" w:hanging="720"/>
      </w:pPr>
      <w:rPr>
        <w:rFonts w:hint="default"/>
      </w:rPr>
    </w:lvl>
    <w:lvl w:ilvl="3">
      <w:start w:val="1"/>
      <w:numFmt w:val="decimal"/>
      <w:isLgl/>
      <w:lvlText w:val="%1.%2.%3.%4"/>
      <w:lvlJc w:val="left"/>
      <w:pPr>
        <w:ind w:left="8730" w:hanging="1080"/>
      </w:pPr>
      <w:rPr>
        <w:rFonts w:hint="default"/>
      </w:rPr>
    </w:lvl>
    <w:lvl w:ilvl="4">
      <w:start w:val="1"/>
      <w:numFmt w:val="decimal"/>
      <w:isLgl/>
      <w:lvlText w:val="%1.%2.%3.%4.%5"/>
      <w:lvlJc w:val="left"/>
      <w:pPr>
        <w:ind w:left="11160" w:hanging="1080"/>
      </w:pPr>
      <w:rPr>
        <w:rFonts w:hint="default"/>
      </w:rPr>
    </w:lvl>
    <w:lvl w:ilvl="5">
      <w:start w:val="1"/>
      <w:numFmt w:val="decimal"/>
      <w:isLgl/>
      <w:lvlText w:val="%1.%2.%3.%4.%5.%6"/>
      <w:lvlJc w:val="left"/>
      <w:pPr>
        <w:ind w:left="13950" w:hanging="1440"/>
      </w:pPr>
      <w:rPr>
        <w:rFonts w:hint="default"/>
      </w:rPr>
    </w:lvl>
    <w:lvl w:ilvl="6">
      <w:start w:val="1"/>
      <w:numFmt w:val="decimal"/>
      <w:isLgl/>
      <w:lvlText w:val="%1.%2.%3.%4.%5.%6.%7"/>
      <w:lvlJc w:val="left"/>
      <w:pPr>
        <w:ind w:left="16380" w:hanging="1440"/>
      </w:pPr>
      <w:rPr>
        <w:rFonts w:hint="default"/>
      </w:rPr>
    </w:lvl>
    <w:lvl w:ilvl="7">
      <w:start w:val="1"/>
      <w:numFmt w:val="decimal"/>
      <w:isLgl/>
      <w:lvlText w:val="%1.%2.%3.%4.%5.%6.%7.%8"/>
      <w:lvlJc w:val="left"/>
      <w:pPr>
        <w:ind w:left="19170" w:hanging="1800"/>
      </w:pPr>
      <w:rPr>
        <w:rFonts w:hint="default"/>
      </w:rPr>
    </w:lvl>
    <w:lvl w:ilvl="8">
      <w:start w:val="1"/>
      <w:numFmt w:val="decimal"/>
      <w:isLgl/>
      <w:lvlText w:val="%1.%2.%3.%4.%5.%6.%7.%8.%9"/>
      <w:lvlJc w:val="left"/>
      <w:pPr>
        <w:ind w:left="21600" w:hanging="1800"/>
      </w:pPr>
      <w:rPr>
        <w:rFonts w:hint="default"/>
      </w:rPr>
    </w:lvl>
  </w:abstractNum>
  <w:abstractNum w:abstractNumId="5"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8"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9"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2"/>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
  </w:num>
  <w:num w:numId="17">
    <w:abstractNumId w:val="7"/>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9"/>
  </w:num>
  <w:num w:numId="23">
    <w:abstractNumId w:val="9"/>
  </w:num>
  <w:num w:numId="24">
    <w:abstractNumId w:val="9"/>
    <w:lvlOverride w:ilvl="0">
      <w:startOverride w:val="3"/>
    </w:lvlOverride>
  </w:num>
  <w:num w:numId="25">
    <w:abstractNumId w:val="10"/>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8"/>
    <w:lvlOverride w:ilvl="0">
      <w:startOverride w:val="4"/>
    </w:lvlOverride>
  </w:num>
  <w:num w:numId="30">
    <w:abstractNumId w:val="5"/>
  </w:num>
  <w:num w:numId="31">
    <w:abstractNumId w:val="9"/>
  </w:num>
  <w:num w:numId="32">
    <w:abstractNumId w:val="9"/>
  </w:num>
  <w:num w:numId="33">
    <w:abstractNumId w:val="12"/>
  </w:num>
  <w:num w:numId="34">
    <w:abstractNumId w:val="0"/>
  </w:num>
  <w:num w:numId="35">
    <w:abstractNumId w:val="3"/>
  </w:num>
  <w:num w:numId="36">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00C9"/>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46C2"/>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3F4"/>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5B42"/>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4F6"/>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37DBE"/>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036"/>
    <w:rsid w:val="0015582D"/>
    <w:rsid w:val="00155838"/>
    <w:rsid w:val="00155B03"/>
    <w:rsid w:val="00155EA5"/>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4A9C"/>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1A8D"/>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1F1"/>
    <w:rsid w:val="00292351"/>
    <w:rsid w:val="00292973"/>
    <w:rsid w:val="00292E75"/>
    <w:rsid w:val="00293206"/>
    <w:rsid w:val="00293B7F"/>
    <w:rsid w:val="00293D3D"/>
    <w:rsid w:val="002952FA"/>
    <w:rsid w:val="002959DF"/>
    <w:rsid w:val="00295BA1"/>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0C9"/>
    <w:rsid w:val="00303827"/>
    <w:rsid w:val="00305BD0"/>
    <w:rsid w:val="00306B3C"/>
    <w:rsid w:val="003071E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BF7"/>
    <w:rsid w:val="00345EC3"/>
    <w:rsid w:val="00346D14"/>
    <w:rsid w:val="00347650"/>
    <w:rsid w:val="003477C4"/>
    <w:rsid w:val="00347F60"/>
    <w:rsid w:val="00351ABA"/>
    <w:rsid w:val="00352868"/>
    <w:rsid w:val="00352EC6"/>
    <w:rsid w:val="003540B0"/>
    <w:rsid w:val="00354788"/>
    <w:rsid w:val="00354D0E"/>
    <w:rsid w:val="0035501D"/>
    <w:rsid w:val="00355490"/>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DF5"/>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3ABC"/>
    <w:rsid w:val="003F44FF"/>
    <w:rsid w:val="003F4885"/>
    <w:rsid w:val="003F4FE2"/>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245"/>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66DCA"/>
    <w:rsid w:val="0047033C"/>
    <w:rsid w:val="00470D83"/>
    <w:rsid w:val="004712CA"/>
    <w:rsid w:val="004715DC"/>
    <w:rsid w:val="00471932"/>
    <w:rsid w:val="00471F22"/>
    <w:rsid w:val="0047224E"/>
    <w:rsid w:val="004728A4"/>
    <w:rsid w:val="00472A78"/>
    <w:rsid w:val="0047300E"/>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4F7D88"/>
    <w:rsid w:val="00500121"/>
    <w:rsid w:val="005004CF"/>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1F25"/>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B37"/>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52"/>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1D4"/>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00BD"/>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4EF"/>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1B29"/>
    <w:rsid w:val="007D206C"/>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2F2D"/>
    <w:rsid w:val="00804318"/>
    <w:rsid w:val="00804523"/>
    <w:rsid w:val="008045CC"/>
    <w:rsid w:val="008049C5"/>
    <w:rsid w:val="00806764"/>
    <w:rsid w:val="00807867"/>
    <w:rsid w:val="00807F59"/>
    <w:rsid w:val="00810079"/>
    <w:rsid w:val="00810270"/>
    <w:rsid w:val="008108F5"/>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920"/>
    <w:rsid w:val="00904B39"/>
    <w:rsid w:val="0090523B"/>
    <w:rsid w:val="009057F0"/>
    <w:rsid w:val="00905BB5"/>
    <w:rsid w:val="00906CBB"/>
    <w:rsid w:val="00906D47"/>
    <w:rsid w:val="00907235"/>
    <w:rsid w:val="009078E0"/>
    <w:rsid w:val="009079B7"/>
    <w:rsid w:val="009108EE"/>
    <w:rsid w:val="009113AB"/>
    <w:rsid w:val="00912257"/>
    <w:rsid w:val="0091294B"/>
    <w:rsid w:val="00912C0F"/>
    <w:rsid w:val="009132B9"/>
    <w:rsid w:val="0091444D"/>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421"/>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A5B"/>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272E5"/>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160E"/>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5AB0"/>
    <w:rsid w:val="00AE5F85"/>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5487"/>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4C8C"/>
    <w:rsid w:val="00BD594C"/>
    <w:rsid w:val="00BD5A96"/>
    <w:rsid w:val="00BD6912"/>
    <w:rsid w:val="00BD6C54"/>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504"/>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2EDC"/>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3EED"/>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4AD0"/>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93"/>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5627"/>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070"/>
    <w:rsid w:val="00DD0EE1"/>
    <w:rsid w:val="00DD162C"/>
    <w:rsid w:val="00DD1E48"/>
    <w:rsid w:val="00DD1FDA"/>
    <w:rsid w:val="00DD2AD3"/>
    <w:rsid w:val="00DD2BF8"/>
    <w:rsid w:val="00DD6548"/>
    <w:rsid w:val="00DD70B9"/>
    <w:rsid w:val="00DD7255"/>
    <w:rsid w:val="00DD7340"/>
    <w:rsid w:val="00DE030B"/>
    <w:rsid w:val="00DE0729"/>
    <w:rsid w:val="00DE1048"/>
    <w:rsid w:val="00DE2217"/>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6E0"/>
    <w:rsid w:val="00DE6C19"/>
    <w:rsid w:val="00DE7FD3"/>
    <w:rsid w:val="00DE7FFC"/>
    <w:rsid w:val="00DF0440"/>
    <w:rsid w:val="00DF06F5"/>
    <w:rsid w:val="00DF0BB4"/>
    <w:rsid w:val="00DF209C"/>
    <w:rsid w:val="00DF2595"/>
    <w:rsid w:val="00DF2A32"/>
    <w:rsid w:val="00DF3169"/>
    <w:rsid w:val="00DF381A"/>
    <w:rsid w:val="00DF3EA4"/>
    <w:rsid w:val="00DF51E6"/>
    <w:rsid w:val="00DF5543"/>
    <w:rsid w:val="00DF5595"/>
    <w:rsid w:val="00DF58FA"/>
    <w:rsid w:val="00DF64E2"/>
    <w:rsid w:val="00DF694B"/>
    <w:rsid w:val="00DF6BC1"/>
    <w:rsid w:val="00DF6D7B"/>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53EA"/>
    <w:rsid w:val="00E261DF"/>
    <w:rsid w:val="00E26A2B"/>
    <w:rsid w:val="00E26B0F"/>
    <w:rsid w:val="00E27243"/>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E09"/>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57773"/>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DE0"/>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F03"/>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843"/>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285"/>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image" Target="media/image24.png"/><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footer" Target="footer3.xml"/><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41" Type="http://schemas.openxmlformats.org/officeDocument/2006/relationships/footer" Target="footer4.xml"/><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header" Target="header5.xml"/><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49" Type="http://schemas.openxmlformats.org/officeDocument/2006/relationships/image" Target="media/image32.PNG"/><Relationship Id="rId57" Type="http://schemas.openxmlformats.org/officeDocument/2006/relationships/glossaryDocument" Target="glossary/document.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image" Target="media/image27.PN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
      <w:docPartPr>
        <w:name w:val="F854FF52350748B1AC42E924C0E167B6"/>
        <w:category>
          <w:name w:val="General"/>
          <w:gallery w:val="placeholder"/>
        </w:category>
        <w:types>
          <w:type w:val="bbPlcHdr"/>
        </w:types>
        <w:behaviors>
          <w:behavior w:val="content"/>
        </w:behaviors>
        <w:guid w:val="{8CA1D240-DA8B-4044-B5AD-2148218C4989}"/>
      </w:docPartPr>
      <w:docPartBody>
        <w:p w:rsidR="00B90F92" w:rsidRDefault="00B90F92" w:rsidP="00B90F92">
          <w:pPr>
            <w:pStyle w:val="F854FF52350748B1AC42E924C0E167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096150"/>
    <w:rsid w:val="003547B6"/>
    <w:rsid w:val="00417394"/>
    <w:rsid w:val="00462E44"/>
    <w:rsid w:val="008A0BCB"/>
    <w:rsid w:val="009E72DC"/>
    <w:rsid w:val="00B04489"/>
    <w:rsid w:val="00B90F92"/>
    <w:rsid w:val="00BC0884"/>
    <w:rsid w:val="00D5700E"/>
    <w:rsid w:val="00E82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 w:type="paragraph" w:customStyle="1" w:styleId="9BD05C367D6F4DCFA7629D0C0A345244">
    <w:name w:val="9BD05C367D6F4DCFA7629D0C0A345244"/>
    <w:rsid w:val="00B90F92"/>
  </w:style>
  <w:style w:type="paragraph" w:customStyle="1" w:styleId="A828D35C1D2D45A4BF63B8460120F87A">
    <w:name w:val="A828D35C1D2D45A4BF63B8460120F87A"/>
    <w:rsid w:val="00B90F92"/>
  </w:style>
  <w:style w:type="paragraph" w:customStyle="1" w:styleId="86C996D8D7934C77AF2D09E31A151CE0">
    <w:name w:val="86C996D8D7934C77AF2D09E31A151CE0"/>
    <w:rsid w:val="00B90F92"/>
  </w:style>
  <w:style w:type="paragraph" w:customStyle="1" w:styleId="077D47728CA34921A596EF85EC34A0AB">
    <w:name w:val="077D47728CA34921A596EF85EC34A0AB"/>
    <w:rsid w:val="00B90F92"/>
  </w:style>
  <w:style w:type="paragraph" w:customStyle="1" w:styleId="F854FF52350748B1AC42E924C0E167B6">
    <w:name w:val="F854FF52350748B1AC42E924C0E167B6"/>
    <w:rsid w:val="00B90F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DD41DF-B31B-4E86-B999-86D400543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65</TotalTime>
  <Pages>79</Pages>
  <Words>5455</Words>
  <Characters>31099</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36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612</cp:revision>
  <cp:lastPrinted>2013-05-27T01:43:00Z</cp:lastPrinted>
  <dcterms:created xsi:type="dcterms:W3CDTF">2014-06-13T17:17:00Z</dcterms:created>
  <dcterms:modified xsi:type="dcterms:W3CDTF">2018-11-13T07:24:00Z</dcterms:modified>
</cp:coreProperties>
</file>